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4B32AE" w14:textId="5BBD0531" w:rsidR="0011790C" w:rsidRDefault="0011790C" w:rsidP="0011790C">
      <w:pPr>
        <w:pStyle w:val="CRCoverPage"/>
        <w:tabs>
          <w:tab w:val="right" w:pos="9639"/>
        </w:tabs>
        <w:spacing w:after="0"/>
        <w:rPr>
          <w:b/>
          <w:i/>
          <w:noProof/>
          <w:sz w:val="28"/>
        </w:rPr>
      </w:pPr>
      <w:bookmarkStart w:id="0" w:name="_Toc12632584"/>
      <w:bookmarkStart w:id="1" w:name="_Toc29305278"/>
      <w:bookmarkStart w:id="2" w:name="_Toc37338083"/>
      <w:bookmarkStart w:id="3" w:name="_Toc46488924"/>
      <w:bookmarkStart w:id="4" w:name="_Toc52567277"/>
      <w:bookmarkStart w:id="5" w:name="_Toc155994523"/>
      <w:r w:rsidRPr="00A1455F">
        <w:rPr>
          <w:b/>
          <w:noProof/>
          <w:sz w:val="24"/>
        </w:rPr>
        <w:t>3GPP TSG-RAN WG2 Meeting #1</w:t>
      </w:r>
      <w:r>
        <w:rPr>
          <w:b/>
          <w:noProof/>
          <w:sz w:val="24"/>
        </w:rPr>
        <w:t>2</w:t>
      </w:r>
      <w:r w:rsidR="00F52086">
        <w:rPr>
          <w:b/>
          <w:noProof/>
          <w:sz w:val="24"/>
        </w:rPr>
        <w:t>5</w:t>
      </w:r>
      <w:r>
        <w:rPr>
          <w:b/>
          <w:i/>
          <w:noProof/>
          <w:sz w:val="28"/>
        </w:rPr>
        <w:tab/>
      </w:r>
      <w:r w:rsidR="00C47831" w:rsidRPr="00C47831">
        <w:rPr>
          <w:b/>
          <w:i/>
          <w:noProof/>
          <w:sz w:val="28"/>
        </w:rPr>
        <w:t>R2-</w:t>
      </w:r>
      <w:del w:id="6" w:author="Qualcomm (Sven Fischer)" w:date="2024-03-06T11:22:00Z">
        <w:r w:rsidR="00C47831" w:rsidRPr="00C47831" w:rsidDel="00E63CB6">
          <w:rPr>
            <w:b/>
            <w:i/>
            <w:noProof/>
            <w:sz w:val="28"/>
          </w:rPr>
          <w:delText>2401243</w:delText>
        </w:r>
      </w:del>
      <w:ins w:id="7" w:author="Qualcomm (Sven Fischer)" w:date="2024-03-06T11:22:00Z">
        <w:r w:rsidR="00E63CB6" w:rsidRPr="00C47831">
          <w:rPr>
            <w:b/>
            <w:i/>
            <w:noProof/>
            <w:sz w:val="28"/>
          </w:rPr>
          <w:t>24</w:t>
        </w:r>
        <w:r w:rsidR="00E63CB6">
          <w:rPr>
            <w:b/>
            <w:i/>
            <w:noProof/>
            <w:sz w:val="28"/>
          </w:rPr>
          <w:t>xxxxx</w:t>
        </w:r>
      </w:ins>
    </w:p>
    <w:p w14:paraId="44E4151A" w14:textId="13ACF13A" w:rsidR="0011790C" w:rsidRPr="00F53D09" w:rsidRDefault="000B7089" w:rsidP="0011790C">
      <w:pPr>
        <w:pStyle w:val="CRCoverPage"/>
        <w:outlineLvl w:val="0"/>
        <w:rPr>
          <w:b/>
          <w:bCs/>
          <w:noProof/>
          <w:sz w:val="24"/>
          <w:szCs w:val="24"/>
        </w:rPr>
      </w:pPr>
      <w:r w:rsidRPr="000B7089">
        <w:rPr>
          <w:b/>
          <w:bCs/>
          <w:sz w:val="24"/>
          <w:szCs w:val="24"/>
        </w:rPr>
        <w:t>Athens, Greece, February 26 – March 1,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790C" w14:paraId="127B7DED" w14:textId="77777777" w:rsidTr="003258C5">
        <w:tc>
          <w:tcPr>
            <w:tcW w:w="9641" w:type="dxa"/>
            <w:gridSpan w:val="9"/>
            <w:tcBorders>
              <w:top w:val="single" w:sz="4" w:space="0" w:color="auto"/>
              <w:left w:val="single" w:sz="4" w:space="0" w:color="auto"/>
              <w:right w:val="single" w:sz="4" w:space="0" w:color="auto"/>
            </w:tcBorders>
          </w:tcPr>
          <w:p w14:paraId="7D0A62C1" w14:textId="77777777" w:rsidR="0011790C" w:rsidRDefault="0011790C" w:rsidP="003258C5">
            <w:pPr>
              <w:pStyle w:val="CRCoverPage"/>
              <w:spacing w:after="0"/>
              <w:jc w:val="right"/>
              <w:rPr>
                <w:i/>
                <w:noProof/>
              </w:rPr>
            </w:pPr>
            <w:r>
              <w:rPr>
                <w:i/>
                <w:noProof/>
                <w:sz w:val="14"/>
              </w:rPr>
              <w:t>CR-Form-v12.2</w:t>
            </w:r>
          </w:p>
        </w:tc>
      </w:tr>
      <w:tr w:rsidR="0011790C" w14:paraId="179E5B97" w14:textId="77777777" w:rsidTr="003258C5">
        <w:tc>
          <w:tcPr>
            <w:tcW w:w="9641" w:type="dxa"/>
            <w:gridSpan w:val="9"/>
            <w:tcBorders>
              <w:left w:val="single" w:sz="4" w:space="0" w:color="auto"/>
              <w:right w:val="single" w:sz="4" w:space="0" w:color="auto"/>
            </w:tcBorders>
          </w:tcPr>
          <w:p w14:paraId="269AB1A9" w14:textId="77777777" w:rsidR="0011790C" w:rsidRDefault="0011790C" w:rsidP="003258C5">
            <w:pPr>
              <w:pStyle w:val="CRCoverPage"/>
              <w:spacing w:after="0"/>
              <w:jc w:val="center"/>
              <w:rPr>
                <w:noProof/>
              </w:rPr>
            </w:pPr>
            <w:r>
              <w:rPr>
                <w:b/>
                <w:noProof/>
                <w:sz w:val="32"/>
              </w:rPr>
              <w:t>CHANGE REQUEST</w:t>
            </w:r>
          </w:p>
        </w:tc>
      </w:tr>
      <w:tr w:rsidR="0011790C" w14:paraId="11C5A4B5" w14:textId="77777777" w:rsidTr="003258C5">
        <w:tc>
          <w:tcPr>
            <w:tcW w:w="9641" w:type="dxa"/>
            <w:gridSpan w:val="9"/>
            <w:tcBorders>
              <w:left w:val="single" w:sz="4" w:space="0" w:color="auto"/>
              <w:right w:val="single" w:sz="4" w:space="0" w:color="auto"/>
            </w:tcBorders>
          </w:tcPr>
          <w:p w14:paraId="312C765D" w14:textId="77777777" w:rsidR="0011790C" w:rsidRDefault="0011790C" w:rsidP="003258C5">
            <w:pPr>
              <w:pStyle w:val="CRCoverPage"/>
              <w:spacing w:after="0"/>
              <w:rPr>
                <w:noProof/>
                <w:sz w:val="8"/>
                <w:szCs w:val="8"/>
              </w:rPr>
            </w:pPr>
          </w:p>
        </w:tc>
      </w:tr>
      <w:tr w:rsidR="0011790C" w14:paraId="3997FCA1" w14:textId="77777777" w:rsidTr="003258C5">
        <w:tc>
          <w:tcPr>
            <w:tcW w:w="142" w:type="dxa"/>
            <w:tcBorders>
              <w:left w:val="single" w:sz="4" w:space="0" w:color="auto"/>
            </w:tcBorders>
          </w:tcPr>
          <w:p w14:paraId="664C5BD7" w14:textId="77777777" w:rsidR="0011790C" w:rsidRDefault="0011790C" w:rsidP="003258C5">
            <w:pPr>
              <w:pStyle w:val="CRCoverPage"/>
              <w:spacing w:after="0"/>
              <w:jc w:val="right"/>
              <w:rPr>
                <w:noProof/>
              </w:rPr>
            </w:pPr>
          </w:p>
        </w:tc>
        <w:tc>
          <w:tcPr>
            <w:tcW w:w="1559" w:type="dxa"/>
            <w:shd w:val="pct30" w:color="FFFF00" w:fill="auto"/>
          </w:tcPr>
          <w:p w14:paraId="1A6C27C4" w14:textId="77777777" w:rsidR="0011790C" w:rsidRPr="00F53D09" w:rsidRDefault="0011790C" w:rsidP="003258C5">
            <w:pPr>
              <w:pStyle w:val="CRCoverPage"/>
              <w:spacing w:after="0"/>
              <w:jc w:val="right"/>
              <w:rPr>
                <w:b/>
                <w:bCs/>
                <w:noProof/>
                <w:sz w:val="28"/>
                <w:szCs w:val="28"/>
              </w:rPr>
            </w:pPr>
            <w:r w:rsidRPr="00F53D09">
              <w:rPr>
                <w:b/>
                <w:bCs/>
                <w:sz w:val="28"/>
                <w:szCs w:val="28"/>
              </w:rPr>
              <w:t>3</w:t>
            </w:r>
            <w:r>
              <w:rPr>
                <w:b/>
                <w:bCs/>
                <w:sz w:val="28"/>
                <w:szCs w:val="28"/>
              </w:rPr>
              <w:t>8</w:t>
            </w:r>
            <w:r w:rsidRPr="00F53D09">
              <w:rPr>
                <w:b/>
                <w:bCs/>
                <w:sz w:val="28"/>
                <w:szCs w:val="28"/>
              </w:rPr>
              <w:t>.3</w:t>
            </w:r>
            <w:r>
              <w:rPr>
                <w:b/>
                <w:bCs/>
                <w:sz w:val="28"/>
                <w:szCs w:val="28"/>
              </w:rPr>
              <w:t>0</w:t>
            </w:r>
            <w:r w:rsidRPr="00F53D09">
              <w:rPr>
                <w:b/>
                <w:bCs/>
                <w:sz w:val="28"/>
                <w:szCs w:val="28"/>
              </w:rPr>
              <w:t>5</w:t>
            </w:r>
          </w:p>
        </w:tc>
        <w:tc>
          <w:tcPr>
            <w:tcW w:w="709" w:type="dxa"/>
          </w:tcPr>
          <w:p w14:paraId="423E49D1" w14:textId="77777777" w:rsidR="0011790C" w:rsidRDefault="0011790C" w:rsidP="003258C5">
            <w:pPr>
              <w:pStyle w:val="CRCoverPage"/>
              <w:spacing w:after="0"/>
              <w:jc w:val="center"/>
              <w:rPr>
                <w:noProof/>
              </w:rPr>
            </w:pPr>
            <w:r>
              <w:rPr>
                <w:b/>
                <w:noProof/>
                <w:sz w:val="28"/>
              </w:rPr>
              <w:t>CR</w:t>
            </w:r>
          </w:p>
        </w:tc>
        <w:tc>
          <w:tcPr>
            <w:tcW w:w="1276" w:type="dxa"/>
            <w:shd w:val="pct30" w:color="FFFF00" w:fill="auto"/>
          </w:tcPr>
          <w:p w14:paraId="6AA2B8EE" w14:textId="643CF4A6" w:rsidR="0011790C" w:rsidRPr="004D430A" w:rsidRDefault="0011790C" w:rsidP="003258C5">
            <w:pPr>
              <w:pStyle w:val="CRCoverPage"/>
              <w:tabs>
                <w:tab w:val="left" w:pos="540"/>
              </w:tabs>
              <w:spacing w:after="0"/>
              <w:rPr>
                <w:b/>
                <w:bCs/>
                <w:noProof/>
                <w:sz w:val="28"/>
                <w:szCs w:val="28"/>
              </w:rPr>
            </w:pPr>
            <w:r>
              <w:rPr>
                <w:b/>
                <w:bCs/>
                <w:sz w:val="28"/>
                <w:szCs w:val="28"/>
              </w:rPr>
              <w:t xml:space="preserve"> </w:t>
            </w:r>
            <w:r w:rsidR="00291A0E" w:rsidRPr="00291A0E">
              <w:rPr>
                <w:b/>
                <w:bCs/>
                <w:sz w:val="28"/>
                <w:szCs w:val="28"/>
              </w:rPr>
              <w:t>0158</w:t>
            </w:r>
          </w:p>
        </w:tc>
        <w:tc>
          <w:tcPr>
            <w:tcW w:w="709" w:type="dxa"/>
          </w:tcPr>
          <w:p w14:paraId="7F9D72C6" w14:textId="77777777" w:rsidR="0011790C" w:rsidRDefault="0011790C" w:rsidP="003258C5">
            <w:pPr>
              <w:pStyle w:val="CRCoverPage"/>
              <w:tabs>
                <w:tab w:val="right" w:pos="625"/>
              </w:tabs>
              <w:spacing w:after="0"/>
              <w:jc w:val="center"/>
              <w:rPr>
                <w:noProof/>
              </w:rPr>
            </w:pPr>
            <w:r>
              <w:rPr>
                <w:b/>
                <w:bCs/>
                <w:noProof/>
                <w:sz w:val="28"/>
              </w:rPr>
              <w:t>rev</w:t>
            </w:r>
          </w:p>
        </w:tc>
        <w:tc>
          <w:tcPr>
            <w:tcW w:w="992" w:type="dxa"/>
            <w:shd w:val="pct30" w:color="FFFF00" w:fill="auto"/>
          </w:tcPr>
          <w:p w14:paraId="564920D9" w14:textId="0E451878" w:rsidR="0011790C" w:rsidRPr="00F53D09" w:rsidRDefault="0011790C" w:rsidP="003258C5">
            <w:pPr>
              <w:pStyle w:val="CRCoverPage"/>
              <w:spacing w:after="0"/>
              <w:jc w:val="center"/>
              <w:rPr>
                <w:b/>
                <w:bCs/>
                <w:noProof/>
                <w:sz w:val="28"/>
                <w:szCs w:val="28"/>
              </w:rPr>
            </w:pPr>
            <w:commentRangeStart w:id="8"/>
            <w:commentRangeStart w:id="9"/>
            <w:r>
              <w:rPr>
                <w:b/>
                <w:bCs/>
                <w:sz w:val="28"/>
                <w:szCs w:val="28"/>
              </w:rPr>
              <w:t>-</w:t>
            </w:r>
            <w:commentRangeEnd w:id="8"/>
            <w:r w:rsidR="001F49E3">
              <w:rPr>
                <w:rStyle w:val="CommentReference"/>
                <w:rFonts w:ascii="Times New Roman" w:hAnsi="Times New Roman"/>
                <w:lang w:eastAsia="ja-JP"/>
              </w:rPr>
              <w:commentReference w:id="8"/>
            </w:r>
            <w:commentRangeEnd w:id="9"/>
            <w:r w:rsidR="00E63CB6">
              <w:rPr>
                <w:rStyle w:val="CommentReference"/>
                <w:rFonts w:ascii="Times New Roman" w:hAnsi="Times New Roman"/>
                <w:lang w:eastAsia="ja-JP"/>
              </w:rPr>
              <w:commentReference w:id="9"/>
            </w:r>
            <w:ins w:id="10" w:author="Qualcomm (Sven Fischer)" w:date="2024-03-06T11:22:00Z">
              <w:r w:rsidR="00E63CB6">
                <w:rPr>
                  <w:b/>
                  <w:bCs/>
                  <w:sz w:val="28"/>
                  <w:szCs w:val="28"/>
                </w:rPr>
                <w:t>1</w:t>
              </w:r>
            </w:ins>
          </w:p>
        </w:tc>
        <w:tc>
          <w:tcPr>
            <w:tcW w:w="2410" w:type="dxa"/>
          </w:tcPr>
          <w:p w14:paraId="4E7DF5AE" w14:textId="77777777" w:rsidR="0011790C" w:rsidRDefault="0011790C" w:rsidP="003258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46EDAD" w14:textId="50A64D2A" w:rsidR="0011790C" w:rsidRPr="00410371" w:rsidRDefault="0012661E" w:rsidP="003258C5">
            <w:pPr>
              <w:pStyle w:val="CRCoverPage"/>
              <w:spacing w:after="0"/>
              <w:jc w:val="center"/>
              <w:rPr>
                <w:noProof/>
                <w:sz w:val="28"/>
              </w:rPr>
            </w:pPr>
            <w:fldSimple w:instr=" DOCPROPERTY  Version  \* MERGEFORMAT ">
              <w:r w:rsidR="0011790C" w:rsidRPr="00C7181E">
                <w:rPr>
                  <w:b/>
                  <w:noProof/>
                  <w:sz w:val="28"/>
                </w:rPr>
                <w:t>1</w:t>
              </w:r>
              <w:r w:rsidR="000B7089">
                <w:rPr>
                  <w:b/>
                  <w:noProof/>
                  <w:sz w:val="28"/>
                </w:rPr>
                <w:t>8</w:t>
              </w:r>
              <w:r w:rsidR="0011790C" w:rsidRPr="00C7181E">
                <w:rPr>
                  <w:b/>
                  <w:noProof/>
                  <w:sz w:val="28"/>
                </w:rPr>
                <w:t>.</w:t>
              </w:r>
              <w:r w:rsidR="000B7089">
                <w:rPr>
                  <w:b/>
                  <w:noProof/>
                  <w:sz w:val="28"/>
                </w:rPr>
                <w:t>0</w:t>
              </w:r>
              <w:r w:rsidR="0011790C" w:rsidRPr="00C7181E">
                <w:rPr>
                  <w:b/>
                  <w:noProof/>
                  <w:sz w:val="28"/>
                </w:rPr>
                <w:t>.0</w:t>
              </w:r>
            </w:fldSimple>
          </w:p>
        </w:tc>
        <w:tc>
          <w:tcPr>
            <w:tcW w:w="143" w:type="dxa"/>
            <w:tcBorders>
              <w:right w:val="single" w:sz="4" w:space="0" w:color="auto"/>
            </w:tcBorders>
          </w:tcPr>
          <w:p w14:paraId="2918DB0B" w14:textId="77777777" w:rsidR="0011790C" w:rsidRDefault="0011790C" w:rsidP="003258C5">
            <w:pPr>
              <w:pStyle w:val="CRCoverPage"/>
              <w:spacing w:after="0"/>
              <w:rPr>
                <w:noProof/>
              </w:rPr>
            </w:pPr>
          </w:p>
        </w:tc>
      </w:tr>
      <w:tr w:rsidR="0011790C" w14:paraId="63FFAD77" w14:textId="77777777" w:rsidTr="003258C5">
        <w:tc>
          <w:tcPr>
            <w:tcW w:w="9641" w:type="dxa"/>
            <w:gridSpan w:val="9"/>
            <w:tcBorders>
              <w:left w:val="single" w:sz="4" w:space="0" w:color="auto"/>
              <w:right w:val="single" w:sz="4" w:space="0" w:color="auto"/>
            </w:tcBorders>
          </w:tcPr>
          <w:p w14:paraId="16C378D8" w14:textId="77777777" w:rsidR="0011790C" w:rsidRDefault="0011790C" w:rsidP="003258C5">
            <w:pPr>
              <w:pStyle w:val="CRCoverPage"/>
              <w:spacing w:after="0"/>
              <w:rPr>
                <w:noProof/>
              </w:rPr>
            </w:pPr>
          </w:p>
        </w:tc>
      </w:tr>
      <w:tr w:rsidR="0011790C" w14:paraId="5E8416BE" w14:textId="77777777" w:rsidTr="003258C5">
        <w:tc>
          <w:tcPr>
            <w:tcW w:w="9641" w:type="dxa"/>
            <w:gridSpan w:val="9"/>
            <w:tcBorders>
              <w:top w:val="single" w:sz="4" w:space="0" w:color="auto"/>
            </w:tcBorders>
          </w:tcPr>
          <w:p w14:paraId="62AE9481" w14:textId="77777777" w:rsidR="0011790C" w:rsidRPr="00F25D98" w:rsidRDefault="0011790C" w:rsidP="003258C5">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1790C" w14:paraId="4035F59C" w14:textId="77777777" w:rsidTr="003258C5">
        <w:tc>
          <w:tcPr>
            <w:tcW w:w="9641" w:type="dxa"/>
            <w:gridSpan w:val="9"/>
          </w:tcPr>
          <w:p w14:paraId="0C6956DC" w14:textId="77777777" w:rsidR="0011790C" w:rsidRDefault="0011790C" w:rsidP="003258C5">
            <w:pPr>
              <w:pStyle w:val="CRCoverPage"/>
              <w:spacing w:after="0"/>
              <w:rPr>
                <w:noProof/>
                <w:sz w:val="8"/>
                <w:szCs w:val="8"/>
              </w:rPr>
            </w:pPr>
          </w:p>
        </w:tc>
      </w:tr>
    </w:tbl>
    <w:p w14:paraId="711C4AA5" w14:textId="77777777" w:rsidR="0011790C" w:rsidRDefault="0011790C" w:rsidP="001179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790C" w14:paraId="6D2AC81D" w14:textId="77777777" w:rsidTr="003258C5">
        <w:tc>
          <w:tcPr>
            <w:tcW w:w="2835" w:type="dxa"/>
          </w:tcPr>
          <w:p w14:paraId="65688823" w14:textId="77777777" w:rsidR="0011790C" w:rsidRDefault="0011790C" w:rsidP="003258C5">
            <w:pPr>
              <w:pStyle w:val="CRCoverPage"/>
              <w:tabs>
                <w:tab w:val="right" w:pos="2751"/>
              </w:tabs>
              <w:spacing w:after="0"/>
              <w:rPr>
                <w:b/>
                <w:i/>
                <w:noProof/>
              </w:rPr>
            </w:pPr>
            <w:r>
              <w:rPr>
                <w:b/>
                <w:i/>
                <w:noProof/>
              </w:rPr>
              <w:t>Proposed change affects:</w:t>
            </w:r>
          </w:p>
        </w:tc>
        <w:tc>
          <w:tcPr>
            <w:tcW w:w="1418" w:type="dxa"/>
          </w:tcPr>
          <w:p w14:paraId="763B8BA4" w14:textId="77777777" w:rsidR="0011790C" w:rsidRDefault="0011790C" w:rsidP="003258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9061E" w14:textId="77777777" w:rsidR="0011790C" w:rsidRDefault="0011790C" w:rsidP="003258C5">
            <w:pPr>
              <w:pStyle w:val="CRCoverPage"/>
              <w:spacing w:after="0"/>
              <w:jc w:val="center"/>
              <w:rPr>
                <w:b/>
                <w:caps/>
                <w:noProof/>
              </w:rPr>
            </w:pPr>
          </w:p>
        </w:tc>
        <w:tc>
          <w:tcPr>
            <w:tcW w:w="709" w:type="dxa"/>
            <w:tcBorders>
              <w:left w:val="single" w:sz="4" w:space="0" w:color="auto"/>
            </w:tcBorders>
          </w:tcPr>
          <w:p w14:paraId="091C8A56" w14:textId="77777777" w:rsidR="0011790C" w:rsidRDefault="0011790C" w:rsidP="003258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3CC20" w14:textId="77777777" w:rsidR="0011790C" w:rsidRDefault="0011790C" w:rsidP="003258C5">
            <w:pPr>
              <w:pStyle w:val="CRCoverPage"/>
              <w:spacing w:after="0"/>
              <w:jc w:val="center"/>
              <w:rPr>
                <w:b/>
                <w:caps/>
                <w:noProof/>
              </w:rPr>
            </w:pPr>
            <w:r>
              <w:rPr>
                <w:b/>
                <w:caps/>
                <w:noProof/>
              </w:rPr>
              <w:t>x</w:t>
            </w:r>
          </w:p>
        </w:tc>
        <w:tc>
          <w:tcPr>
            <w:tcW w:w="2126" w:type="dxa"/>
          </w:tcPr>
          <w:p w14:paraId="71EABB04" w14:textId="77777777" w:rsidR="0011790C" w:rsidRDefault="0011790C" w:rsidP="003258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58F06" w14:textId="77777777" w:rsidR="0011790C" w:rsidRDefault="0011790C" w:rsidP="003258C5">
            <w:pPr>
              <w:pStyle w:val="CRCoverPage"/>
              <w:spacing w:after="0"/>
              <w:jc w:val="center"/>
              <w:rPr>
                <w:b/>
                <w:caps/>
                <w:noProof/>
              </w:rPr>
            </w:pPr>
            <w:r>
              <w:rPr>
                <w:b/>
                <w:caps/>
                <w:noProof/>
              </w:rPr>
              <w:t>x</w:t>
            </w:r>
          </w:p>
        </w:tc>
        <w:tc>
          <w:tcPr>
            <w:tcW w:w="1418" w:type="dxa"/>
            <w:tcBorders>
              <w:left w:val="nil"/>
            </w:tcBorders>
          </w:tcPr>
          <w:p w14:paraId="371CBBB6" w14:textId="77777777" w:rsidR="0011790C" w:rsidRDefault="0011790C" w:rsidP="003258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5A097C" w14:textId="77777777" w:rsidR="0011790C" w:rsidRDefault="0011790C" w:rsidP="003258C5">
            <w:pPr>
              <w:pStyle w:val="CRCoverPage"/>
              <w:spacing w:after="0"/>
              <w:jc w:val="center"/>
              <w:rPr>
                <w:b/>
                <w:bCs/>
                <w:caps/>
                <w:noProof/>
              </w:rPr>
            </w:pPr>
            <w:r>
              <w:rPr>
                <w:b/>
                <w:bCs/>
                <w:caps/>
                <w:noProof/>
              </w:rPr>
              <w:t>x</w:t>
            </w:r>
          </w:p>
        </w:tc>
      </w:tr>
    </w:tbl>
    <w:p w14:paraId="1D4BFA39" w14:textId="77777777" w:rsidR="0011790C" w:rsidRDefault="0011790C" w:rsidP="001179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790C" w14:paraId="3721ADC8" w14:textId="77777777" w:rsidTr="003258C5">
        <w:tc>
          <w:tcPr>
            <w:tcW w:w="9640" w:type="dxa"/>
            <w:gridSpan w:val="11"/>
          </w:tcPr>
          <w:p w14:paraId="06CB0F96" w14:textId="77777777" w:rsidR="0011790C" w:rsidRDefault="0011790C" w:rsidP="003258C5">
            <w:pPr>
              <w:pStyle w:val="CRCoverPage"/>
              <w:spacing w:after="0"/>
              <w:rPr>
                <w:noProof/>
                <w:sz w:val="8"/>
                <w:szCs w:val="8"/>
              </w:rPr>
            </w:pPr>
          </w:p>
        </w:tc>
      </w:tr>
      <w:tr w:rsidR="0011790C" w14:paraId="2FF8B31E" w14:textId="77777777" w:rsidTr="003258C5">
        <w:tc>
          <w:tcPr>
            <w:tcW w:w="1843" w:type="dxa"/>
            <w:tcBorders>
              <w:top w:val="single" w:sz="4" w:space="0" w:color="auto"/>
              <w:left w:val="single" w:sz="4" w:space="0" w:color="auto"/>
            </w:tcBorders>
          </w:tcPr>
          <w:p w14:paraId="2214A5A7" w14:textId="77777777" w:rsidR="0011790C" w:rsidRDefault="0011790C" w:rsidP="003258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23C2E6" w14:textId="5F21365B" w:rsidR="0011790C" w:rsidRDefault="00257C62" w:rsidP="003258C5">
            <w:pPr>
              <w:pStyle w:val="CRCoverPage"/>
              <w:spacing w:after="0"/>
              <w:ind w:left="100"/>
              <w:rPr>
                <w:noProof/>
              </w:rPr>
            </w:pPr>
            <w:r>
              <w:rPr>
                <w:noProof/>
              </w:rPr>
              <w:t>M</w:t>
            </w:r>
            <w:r w:rsidRPr="00257C62">
              <w:rPr>
                <w:noProof/>
              </w:rPr>
              <w:t>iscellaneous</w:t>
            </w:r>
            <w:r w:rsidR="006E2C8C">
              <w:rPr>
                <w:noProof/>
              </w:rPr>
              <w:t xml:space="preserve"> Stage 2 Corrections and Alignments</w:t>
            </w:r>
          </w:p>
        </w:tc>
      </w:tr>
      <w:tr w:rsidR="0011790C" w14:paraId="58999AF3" w14:textId="77777777" w:rsidTr="003258C5">
        <w:tc>
          <w:tcPr>
            <w:tcW w:w="1843" w:type="dxa"/>
            <w:tcBorders>
              <w:left w:val="single" w:sz="4" w:space="0" w:color="auto"/>
            </w:tcBorders>
          </w:tcPr>
          <w:p w14:paraId="72FC5D43"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5692CB99" w14:textId="77777777" w:rsidR="0011790C" w:rsidRDefault="0011790C" w:rsidP="003258C5">
            <w:pPr>
              <w:pStyle w:val="CRCoverPage"/>
              <w:spacing w:after="0"/>
              <w:rPr>
                <w:noProof/>
                <w:sz w:val="8"/>
                <w:szCs w:val="8"/>
              </w:rPr>
            </w:pPr>
          </w:p>
        </w:tc>
      </w:tr>
      <w:tr w:rsidR="0011790C" w14:paraId="64E31344" w14:textId="77777777" w:rsidTr="003258C5">
        <w:tc>
          <w:tcPr>
            <w:tcW w:w="1843" w:type="dxa"/>
            <w:tcBorders>
              <w:left w:val="single" w:sz="4" w:space="0" w:color="auto"/>
            </w:tcBorders>
          </w:tcPr>
          <w:p w14:paraId="17DA4B79" w14:textId="77777777" w:rsidR="0011790C" w:rsidRDefault="0011790C" w:rsidP="003258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8E29B7" w14:textId="4AE11D7A" w:rsidR="0011790C" w:rsidRDefault="0011790C" w:rsidP="003258C5">
            <w:pPr>
              <w:pStyle w:val="CRCoverPage"/>
              <w:spacing w:after="0"/>
              <w:ind w:left="100"/>
              <w:rPr>
                <w:noProof/>
              </w:rPr>
            </w:pPr>
            <w:bookmarkStart w:id="12" w:name="_Hlk92421409"/>
            <w:r>
              <w:t>Qualcomm Incorporated</w:t>
            </w:r>
            <w:bookmarkEnd w:id="12"/>
          </w:p>
        </w:tc>
      </w:tr>
      <w:tr w:rsidR="0011790C" w14:paraId="325A931D" w14:textId="77777777" w:rsidTr="003258C5">
        <w:tc>
          <w:tcPr>
            <w:tcW w:w="1843" w:type="dxa"/>
            <w:tcBorders>
              <w:left w:val="single" w:sz="4" w:space="0" w:color="auto"/>
            </w:tcBorders>
          </w:tcPr>
          <w:p w14:paraId="766703F9" w14:textId="77777777" w:rsidR="0011790C" w:rsidRDefault="0011790C" w:rsidP="003258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910535A" w14:textId="77777777" w:rsidR="0011790C" w:rsidRDefault="0011790C" w:rsidP="003258C5">
            <w:pPr>
              <w:pStyle w:val="CRCoverPage"/>
              <w:spacing w:after="0"/>
              <w:ind w:left="100"/>
              <w:rPr>
                <w:noProof/>
              </w:rPr>
            </w:pPr>
            <w:r>
              <w:t>R2</w:t>
            </w:r>
          </w:p>
        </w:tc>
      </w:tr>
      <w:tr w:rsidR="0011790C" w14:paraId="1DC9F1AD" w14:textId="77777777" w:rsidTr="003258C5">
        <w:tc>
          <w:tcPr>
            <w:tcW w:w="1843" w:type="dxa"/>
            <w:tcBorders>
              <w:left w:val="single" w:sz="4" w:space="0" w:color="auto"/>
            </w:tcBorders>
          </w:tcPr>
          <w:p w14:paraId="57CA9D32"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12FD62F4" w14:textId="77777777" w:rsidR="0011790C" w:rsidRDefault="0011790C" w:rsidP="003258C5">
            <w:pPr>
              <w:pStyle w:val="CRCoverPage"/>
              <w:spacing w:after="0"/>
              <w:rPr>
                <w:noProof/>
                <w:sz w:val="8"/>
                <w:szCs w:val="8"/>
              </w:rPr>
            </w:pPr>
          </w:p>
        </w:tc>
      </w:tr>
      <w:tr w:rsidR="0011790C" w14:paraId="51094B40" w14:textId="77777777" w:rsidTr="003258C5">
        <w:tc>
          <w:tcPr>
            <w:tcW w:w="1843" w:type="dxa"/>
            <w:tcBorders>
              <w:left w:val="single" w:sz="4" w:space="0" w:color="auto"/>
            </w:tcBorders>
          </w:tcPr>
          <w:p w14:paraId="674934D0" w14:textId="77777777" w:rsidR="0011790C" w:rsidRDefault="0011790C" w:rsidP="003258C5">
            <w:pPr>
              <w:pStyle w:val="CRCoverPage"/>
              <w:tabs>
                <w:tab w:val="right" w:pos="1759"/>
              </w:tabs>
              <w:spacing w:after="0"/>
              <w:rPr>
                <w:b/>
                <w:i/>
                <w:noProof/>
              </w:rPr>
            </w:pPr>
            <w:r>
              <w:rPr>
                <w:b/>
                <w:i/>
                <w:noProof/>
              </w:rPr>
              <w:t>Work item code:</w:t>
            </w:r>
          </w:p>
        </w:tc>
        <w:tc>
          <w:tcPr>
            <w:tcW w:w="3686" w:type="dxa"/>
            <w:gridSpan w:val="5"/>
            <w:shd w:val="pct30" w:color="FFFF00" w:fill="auto"/>
          </w:tcPr>
          <w:p w14:paraId="7E7C0DE3" w14:textId="7489B198" w:rsidR="0011790C" w:rsidRDefault="0011790C" w:rsidP="003258C5">
            <w:pPr>
              <w:pStyle w:val="CRCoverPage"/>
              <w:spacing w:after="0"/>
              <w:ind w:left="100"/>
            </w:pPr>
            <w:r>
              <w:t>NR_</w:t>
            </w:r>
            <w:commentRangeStart w:id="13"/>
            <w:commentRangeStart w:id="14"/>
            <w:r>
              <w:t>pos_enh2</w:t>
            </w:r>
            <w:commentRangeEnd w:id="13"/>
            <w:r w:rsidR="001F49E3">
              <w:rPr>
                <w:rStyle w:val="CommentReference"/>
                <w:rFonts w:ascii="Times New Roman" w:hAnsi="Times New Roman"/>
                <w:lang w:eastAsia="ja-JP"/>
              </w:rPr>
              <w:commentReference w:id="13"/>
            </w:r>
            <w:commentRangeEnd w:id="14"/>
            <w:r w:rsidR="00E63CB6">
              <w:rPr>
                <w:rStyle w:val="CommentReference"/>
                <w:rFonts w:ascii="Times New Roman" w:hAnsi="Times New Roman"/>
                <w:lang w:eastAsia="ja-JP"/>
              </w:rPr>
              <w:commentReference w:id="14"/>
            </w:r>
            <w:ins w:id="15" w:author="Qualcomm (Sven Fischer)" w:date="2024-03-06T11:22:00Z">
              <w:r w:rsidR="00E63CB6">
                <w:t>-</w:t>
              </w:r>
            </w:ins>
            <w:ins w:id="16" w:author="Qualcomm (Sven Fischer)" w:date="2024-03-06T11:29:00Z">
              <w:r w:rsidR="009C1DC3">
                <w:t>C</w:t>
              </w:r>
            </w:ins>
            <w:ins w:id="17" w:author="Qualcomm (Sven Fischer)" w:date="2024-03-06T11:22:00Z">
              <w:r w:rsidR="00E63CB6">
                <w:t>ore</w:t>
              </w:r>
            </w:ins>
          </w:p>
        </w:tc>
        <w:tc>
          <w:tcPr>
            <w:tcW w:w="567" w:type="dxa"/>
            <w:tcBorders>
              <w:left w:val="nil"/>
            </w:tcBorders>
          </w:tcPr>
          <w:p w14:paraId="782DC71B" w14:textId="77777777" w:rsidR="0011790C" w:rsidRDefault="0011790C" w:rsidP="003258C5">
            <w:pPr>
              <w:pStyle w:val="CRCoverPage"/>
              <w:spacing w:after="0"/>
              <w:ind w:right="100"/>
              <w:rPr>
                <w:noProof/>
              </w:rPr>
            </w:pPr>
          </w:p>
        </w:tc>
        <w:tc>
          <w:tcPr>
            <w:tcW w:w="1417" w:type="dxa"/>
            <w:gridSpan w:val="3"/>
            <w:tcBorders>
              <w:left w:val="nil"/>
            </w:tcBorders>
          </w:tcPr>
          <w:p w14:paraId="0F3C4A93" w14:textId="77777777" w:rsidR="0011790C" w:rsidRDefault="0011790C" w:rsidP="003258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05B54F" w14:textId="05655ED6" w:rsidR="0011790C" w:rsidRDefault="0011790C" w:rsidP="003258C5">
            <w:pPr>
              <w:pStyle w:val="CRCoverPage"/>
              <w:spacing w:after="0"/>
              <w:ind w:left="100"/>
              <w:rPr>
                <w:noProof/>
              </w:rPr>
            </w:pPr>
            <w:r w:rsidRPr="005538BC">
              <w:t>202</w:t>
            </w:r>
            <w:r w:rsidR="00EC5CB3">
              <w:t>4</w:t>
            </w:r>
            <w:r w:rsidRPr="005538BC">
              <w:t>-</w:t>
            </w:r>
            <w:r w:rsidR="00EC5CB3">
              <w:t>01</w:t>
            </w:r>
            <w:r w:rsidRPr="005538BC">
              <w:t>-</w:t>
            </w:r>
            <w:r w:rsidR="001D2E64">
              <w:t>16</w:t>
            </w:r>
          </w:p>
        </w:tc>
      </w:tr>
      <w:tr w:rsidR="0011790C" w14:paraId="0EDE5034" w14:textId="77777777" w:rsidTr="003258C5">
        <w:tc>
          <w:tcPr>
            <w:tcW w:w="1843" w:type="dxa"/>
            <w:tcBorders>
              <w:left w:val="single" w:sz="4" w:space="0" w:color="auto"/>
            </w:tcBorders>
          </w:tcPr>
          <w:p w14:paraId="6C98AEE3" w14:textId="77777777" w:rsidR="0011790C" w:rsidRDefault="0011790C" w:rsidP="003258C5">
            <w:pPr>
              <w:pStyle w:val="CRCoverPage"/>
              <w:spacing w:after="0"/>
              <w:rPr>
                <w:b/>
                <w:i/>
                <w:noProof/>
                <w:sz w:val="8"/>
                <w:szCs w:val="8"/>
              </w:rPr>
            </w:pPr>
          </w:p>
        </w:tc>
        <w:tc>
          <w:tcPr>
            <w:tcW w:w="1986" w:type="dxa"/>
            <w:gridSpan w:val="4"/>
          </w:tcPr>
          <w:p w14:paraId="387A3619" w14:textId="77777777" w:rsidR="0011790C" w:rsidRDefault="0011790C" w:rsidP="003258C5">
            <w:pPr>
              <w:pStyle w:val="CRCoverPage"/>
              <w:spacing w:after="0"/>
              <w:rPr>
                <w:noProof/>
                <w:sz w:val="8"/>
                <w:szCs w:val="8"/>
              </w:rPr>
            </w:pPr>
          </w:p>
        </w:tc>
        <w:tc>
          <w:tcPr>
            <w:tcW w:w="2267" w:type="dxa"/>
            <w:gridSpan w:val="2"/>
          </w:tcPr>
          <w:p w14:paraId="437A2BD5" w14:textId="77777777" w:rsidR="0011790C" w:rsidRDefault="0011790C" w:rsidP="003258C5">
            <w:pPr>
              <w:pStyle w:val="CRCoverPage"/>
              <w:spacing w:after="0"/>
              <w:rPr>
                <w:noProof/>
                <w:sz w:val="8"/>
                <w:szCs w:val="8"/>
              </w:rPr>
            </w:pPr>
          </w:p>
        </w:tc>
        <w:tc>
          <w:tcPr>
            <w:tcW w:w="1417" w:type="dxa"/>
            <w:gridSpan w:val="3"/>
          </w:tcPr>
          <w:p w14:paraId="40F0608C" w14:textId="77777777" w:rsidR="0011790C" w:rsidRDefault="0011790C" w:rsidP="003258C5">
            <w:pPr>
              <w:pStyle w:val="CRCoverPage"/>
              <w:spacing w:after="0"/>
              <w:rPr>
                <w:noProof/>
                <w:sz w:val="8"/>
                <w:szCs w:val="8"/>
              </w:rPr>
            </w:pPr>
          </w:p>
        </w:tc>
        <w:tc>
          <w:tcPr>
            <w:tcW w:w="2127" w:type="dxa"/>
            <w:tcBorders>
              <w:right w:val="single" w:sz="4" w:space="0" w:color="auto"/>
            </w:tcBorders>
          </w:tcPr>
          <w:p w14:paraId="60B4B05A" w14:textId="77777777" w:rsidR="0011790C" w:rsidRDefault="0011790C" w:rsidP="003258C5">
            <w:pPr>
              <w:pStyle w:val="CRCoverPage"/>
              <w:spacing w:after="0"/>
              <w:rPr>
                <w:noProof/>
                <w:sz w:val="8"/>
                <w:szCs w:val="8"/>
              </w:rPr>
            </w:pPr>
          </w:p>
        </w:tc>
      </w:tr>
      <w:tr w:rsidR="0011790C" w14:paraId="4DECEBEE" w14:textId="77777777" w:rsidTr="003258C5">
        <w:trPr>
          <w:cantSplit/>
        </w:trPr>
        <w:tc>
          <w:tcPr>
            <w:tcW w:w="1843" w:type="dxa"/>
            <w:tcBorders>
              <w:left w:val="single" w:sz="4" w:space="0" w:color="auto"/>
            </w:tcBorders>
          </w:tcPr>
          <w:p w14:paraId="01B796C3" w14:textId="77777777" w:rsidR="0011790C" w:rsidRDefault="0011790C" w:rsidP="003258C5">
            <w:pPr>
              <w:pStyle w:val="CRCoverPage"/>
              <w:tabs>
                <w:tab w:val="right" w:pos="1759"/>
              </w:tabs>
              <w:spacing w:after="0"/>
              <w:rPr>
                <w:b/>
                <w:i/>
                <w:noProof/>
              </w:rPr>
            </w:pPr>
            <w:r>
              <w:rPr>
                <w:b/>
                <w:i/>
                <w:noProof/>
              </w:rPr>
              <w:t>Category:</w:t>
            </w:r>
          </w:p>
        </w:tc>
        <w:tc>
          <w:tcPr>
            <w:tcW w:w="851" w:type="dxa"/>
            <w:shd w:val="pct30" w:color="FFFF00" w:fill="auto"/>
          </w:tcPr>
          <w:p w14:paraId="7B1F6F55" w14:textId="7D253C1F" w:rsidR="0011790C" w:rsidRDefault="00724CAD" w:rsidP="003258C5">
            <w:pPr>
              <w:pStyle w:val="CRCoverPage"/>
              <w:spacing w:after="0"/>
              <w:ind w:left="100" w:right="-609"/>
              <w:rPr>
                <w:b/>
                <w:noProof/>
              </w:rPr>
            </w:pPr>
            <w:r>
              <w:t>F</w:t>
            </w:r>
          </w:p>
        </w:tc>
        <w:tc>
          <w:tcPr>
            <w:tcW w:w="3402" w:type="dxa"/>
            <w:gridSpan w:val="5"/>
            <w:tcBorders>
              <w:left w:val="nil"/>
            </w:tcBorders>
          </w:tcPr>
          <w:p w14:paraId="7FFF0E6E" w14:textId="77777777" w:rsidR="0011790C" w:rsidRDefault="0011790C" w:rsidP="003258C5">
            <w:pPr>
              <w:pStyle w:val="CRCoverPage"/>
              <w:spacing w:after="0"/>
              <w:rPr>
                <w:noProof/>
              </w:rPr>
            </w:pPr>
          </w:p>
        </w:tc>
        <w:tc>
          <w:tcPr>
            <w:tcW w:w="1417" w:type="dxa"/>
            <w:gridSpan w:val="3"/>
            <w:tcBorders>
              <w:left w:val="nil"/>
            </w:tcBorders>
          </w:tcPr>
          <w:p w14:paraId="76D9A125" w14:textId="77777777" w:rsidR="0011790C" w:rsidRDefault="0011790C" w:rsidP="003258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080D24" w14:textId="77777777" w:rsidR="0011790C" w:rsidRDefault="0011790C" w:rsidP="003258C5">
            <w:pPr>
              <w:pStyle w:val="CRCoverPage"/>
              <w:spacing w:after="0"/>
              <w:ind w:left="100"/>
              <w:rPr>
                <w:noProof/>
              </w:rPr>
            </w:pPr>
            <w:r>
              <w:t>Rel-18</w:t>
            </w:r>
          </w:p>
        </w:tc>
      </w:tr>
      <w:tr w:rsidR="0011790C" w14:paraId="749E3C88" w14:textId="77777777" w:rsidTr="003258C5">
        <w:tc>
          <w:tcPr>
            <w:tcW w:w="1843" w:type="dxa"/>
            <w:tcBorders>
              <w:left w:val="single" w:sz="4" w:space="0" w:color="auto"/>
              <w:bottom w:val="single" w:sz="4" w:space="0" w:color="auto"/>
            </w:tcBorders>
          </w:tcPr>
          <w:p w14:paraId="1523D8BD" w14:textId="77777777" w:rsidR="0011790C" w:rsidRDefault="0011790C" w:rsidP="003258C5">
            <w:pPr>
              <w:pStyle w:val="CRCoverPage"/>
              <w:spacing w:after="0"/>
              <w:rPr>
                <w:b/>
                <w:i/>
                <w:noProof/>
              </w:rPr>
            </w:pPr>
          </w:p>
        </w:tc>
        <w:tc>
          <w:tcPr>
            <w:tcW w:w="4677" w:type="dxa"/>
            <w:gridSpan w:val="8"/>
            <w:tcBorders>
              <w:bottom w:val="single" w:sz="4" w:space="0" w:color="auto"/>
            </w:tcBorders>
          </w:tcPr>
          <w:p w14:paraId="1B3E84E2" w14:textId="77777777" w:rsidR="0011790C" w:rsidRDefault="0011790C" w:rsidP="003258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C8ABF" w14:textId="77777777" w:rsidR="0011790C" w:rsidRDefault="0011790C" w:rsidP="003258C5">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CE3A783" w14:textId="77777777" w:rsidR="0011790C" w:rsidRPr="007C2097" w:rsidRDefault="0011790C" w:rsidP="003258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790C" w14:paraId="29740B4B" w14:textId="77777777" w:rsidTr="003258C5">
        <w:tc>
          <w:tcPr>
            <w:tcW w:w="1843" w:type="dxa"/>
          </w:tcPr>
          <w:p w14:paraId="758515A1" w14:textId="77777777" w:rsidR="0011790C" w:rsidRDefault="0011790C" w:rsidP="003258C5">
            <w:pPr>
              <w:pStyle w:val="CRCoverPage"/>
              <w:spacing w:after="0"/>
              <w:rPr>
                <w:b/>
                <w:i/>
                <w:noProof/>
                <w:sz w:val="8"/>
                <w:szCs w:val="8"/>
              </w:rPr>
            </w:pPr>
          </w:p>
        </w:tc>
        <w:tc>
          <w:tcPr>
            <w:tcW w:w="7797" w:type="dxa"/>
            <w:gridSpan w:val="10"/>
          </w:tcPr>
          <w:p w14:paraId="0D9BB4CE" w14:textId="77777777" w:rsidR="0011790C" w:rsidRDefault="0011790C" w:rsidP="003258C5">
            <w:pPr>
              <w:pStyle w:val="CRCoverPage"/>
              <w:spacing w:after="0"/>
              <w:rPr>
                <w:noProof/>
                <w:sz w:val="8"/>
                <w:szCs w:val="8"/>
              </w:rPr>
            </w:pPr>
          </w:p>
        </w:tc>
      </w:tr>
      <w:tr w:rsidR="0011790C" w14:paraId="1D4743F1" w14:textId="77777777" w:rsidTr="003258C5">
        <w:tc>
          <w:tcPr>
            <w:tcW w:w="2694" w:type="dxa"/>
            <w:gridSpan w:val="2"/>
            <w:tcBorders>
              <w:top w:val="single" w:sz="4" w:space="0" w:color="auto"/>
              <w:left w:val="single" w:sz="4" w:space="0" w:color="auto"/>
            </w:tcBorders>
          </w:tcPr>
          <w:p w14:paraId="63E20885" w14:textId="77777777" w:rsidR="0011790C" w:rsidRDefault="0011790C" w:rsidP="003258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3429B" w14:textId="01520480" w:rsidR="00CF426D" w:rsidRPr="001422F4" w:rsidRDefault="001D2E64" w:rsidP="006C2DB8">
            <w:pPr>
              <w:pStyle w:val="CRCoverPage"/>
              <w:numPr>
                <w:ilvl w:val="0"/>
                <w:numId w:val="29"/>
              </w:numPr>
              <w:spacing w:after="0"/>
              <w:rPr>
                <w:rFonts w:cs="Arial"/>
              </w:rPr>
            </w:pPr>
            <w:r w:rsidRPr="001422F4">
              <w:rPr>
                <w:rFonts w:cs="Arial"/>
              </w:rPr>
              <w:t xml:space="preserve">In an LS </w:t>
            </w:r>
            <w:r w:rsidR="00231C80" w:rsidRPr="001422F4">
              <w:rPr>
                <w:rFonts w:cs="Arial"/>
              </w:rPr>
              <w:t xml:space="preserve">from SA2 </w:t>
            </w:r>
            <w:r w:rsidR="003401C3" w:rsidRPr="001422F4">
              <w:rPr>
                <w:rFonts w:cs="Arial"/>
              </w:rPr>
              <w:t>R2-2400074 (</w:t>
            </w:r>
            <w:r w:rsidR="0084684B" w:rsidRPr="001422F4">
              <w:rPr>
                <w:rFonts w:cs="Arial"/>
              </w:rPr>
              <w:t>S2-2313889)</w:t>
            </w:r>
            <w:r w:rsidR="001359DC" w:rsidRPr="001422F4">
              <w:rPr>
                <w:rFonts w:cs="Arial"/>
              </w:rPr>
              <w:t xml:space="preserve">, </w:t>
            </w:r>
            <w:r w:rsidR="00026BF3">
              <w:rPr>
                <w:rFonts w:cs="Arial"/>
              </w:rPr>
              <w:t xml:space="preserve">the following </w:t>
            </w:r>
            <w:r w:rsidR="001359DC" w:rsidRPr="001422F4">
              <w:rPr>
                <w:rFonts w:cs="Arial"/>
              </w:rPr>
              <w:t xml:space="preserve">SA2 agreements </w:t>
            </w:r>
            <w:r w:rsidR="002A4B30" w:rsidRPr="001422F4">
              <w:rPr>
                <w:rFonts w:cs="Arial"/>
              </w:rPr>
              <w:t>are</w:t>
            </w:r>
            <w:r w:rsidR="001359DC" w:rsidRPr="001422F4">
              <w:rPr>
                <w:rFonts w:cs="Arial"/>
              </w:rPr>
              <w:t xml:space="preserve"> stated</w:t>
            </w:r>
            <w:r w:rsidR="00026BF3">
              <w:rPr>
                <w:rFonts w:cs="Arial"/>
              </w:rPr>
              <w:t xml:space="preserve"> (among others)</w:t>
            </w:r>
            <w:r w:rsidR="001359DC" w:rsidRPr="001422F4">
              <w:rPr>
                <w:rFonts w:cs="Arial"/>
              </w:rPr>
              <w:t>:</w:t>
            </w:r>
            <w:r w:rsidR="0084684B" w:rsidRPr="001422F4">
              <w:rPr>
                <w:rFonts w:cs="Arial"/>
              </w:rPr>
              <w:t xml:space="preserve"> </w:t>
            </w:r>
          </w:p>
          <w:p w14:paraId="73190610" w14:textId="77777777" w:rsidR="006C2DB8" w:rsidRPr="001422F4" w:rsidRDefault="00097525" w:rsidP="006C2DB8">
            <w:pPr>
              <w:pStyle w:val="CRCoverPage"/>
              <w:numPr>
                <w:ilvl w:val="1"/>
                <w:numId w:val="29"/>
              </w:numPr>
              <w:spacing w:after="0"/>
              <w:rPr>
                <w:rFonts w:cs="Arial"/>
              </w:rPr>
            </w:pPr>
            <w:r w:rsidRPr="001422F4">
              <w:rPr>
                <w:rFonts w:cs="Arial"/>
              </w:rPr>
              <w:t xml:space="preserve">RSPP includes SLPP messages and Supplementary Service messages transferring between UE and LMF. </w:t>
            </w:r>
            <w:r w:rsidR="005D6BC9" w:rsidRPr="001422F4">
              <w:rPr>
                <w:rFonts w:cs="Arial"/>
                <w:lang w:eastAsia="zh-CN"/>
              </w:rPr>
              <w:t>RSPP also includes SLPP messages and Supplementary RSPP signalling messages transferring over SR5.</w:t>
            </w:r>
          </w:p>
          <w:p w14:paraId="2CD133F0" w14:textId="35D05DA8" w:rsidR="00796E4F" w:rsidRPr="00321CE3" w:rsidRDefault="005639E8" w:rsidP="00796E4F">
            <w:pPr>
              <w:pStyle w:val="ListParagraph"/>
              <w:numPr>
                <w:ilvl w:val="1"/>
                <w:numId w:val="29"/>
              </w:numPr>
              <w:rPr>
                <w:rFonts w:ascii="Arial" w:hAnsi="Arial" w:cs="Arial"/>
              </w:rPr>
            </w:pPr>
            <w:r w:rsidRPr="00796E4F">
              <w:rPr>
                <w:rFonts w:ascii="Arial" w:hAnsi="Arial" w:cs="Arial"/>
              </w:rPr>
              <w:t>SLPP is used between SL Positioning Server UE and UE1 for transferring capability, assistance data and Location estimate request/response of UE1.</w:t>
            </w:r>
            <w:r w:rsidR="00796E4F">
              <w:t xml:space="preserve"> </w:t>
            </w:r>
          </w:p>
          <w:p w14:paraId="13CEEEB2" w14:textId="4AA41376" w:rsidR="00321CE3" w:rsidRPr="00AB4602" w:rsidRDefault="00BE5E4B" w:rsidP="00AB4602">
            <w:pPr>
              <w:pStyle w:val="ListParagraph"/>
              <w:numPr>
                <w:ilvl w:val="1"/>
                <w:numId w:val="29"/>
              </w:numPr>
              <w:rPr>
                <w:rFonts w:ascii="Arial" w:hAnsi="Arial" w:cs="Arial"/>
              </w:rPr>
            </w:pPr>
            <w:r w:rsidRPr="00BE5E4B">
              <w:rPr>
                <w:rFonts w:ascii="Arial" w:hAnsi="Arial" w:cs="Arial"/>
              </w:rPr>
              <w:t>Supplementary RSPP signalling is used between SL Positioning Server UE and UE1 for transferring capability, assistance data, Location info of UE2/…/</w:t>
            </w:r>
            <w:proofErr w:type="spellStart"/>
            <w:r w:rsidRPr="00BE5E4B">
              <w:rPr>
                <w:rFonts w:ascii="Arial" w:hAnsi="Arial" w:cs="Arial"/>
              </w:rPr>
              <w:t>UEn</w:t>
            </w:r>
            <w:proofErr w:type="spellEnd"/>
            <w:r w:rsidRPr="00BE5E4B">
              <w:rPr>
                <w:rFonts w:ascii="Arial" w:hAnsi="Arial" w:cs="Arial"/>
              </w:rPr>
              <w:t>, Application ID of UE2/…/</w:t>
            </w:r>
            <w:proofErr w:type="spellStart"/>
            <w:r w:rsidRPr="00BE5E4B">
              <w:rPr>
                <w:rFonts w:ascii="Arial" w:hAnsi="Arial" w:cs="Arial"/>
              </w:rPr>
              <w:t>UEn</w:t>
            </w:r>
            <w:proofErr w:type="spellEnd"/>
            <w:r w:rsidRPr="00BE5E4B">
              <w:rPr>
                <w:rFonts w:ascii="Arial" w:hAnsi="Arial" w:cs="Arial"/>
              </w:rPr>
              <w:t xml:space="preserve">, Ranging/SL Positioning Service Request and any other information. </w:t>
            </w:r>
          </w:p>
          <w:p w14:paraId="599EABE5" w14:textId="49F88517" w:rsidR="005639E8" w:rsidRPr="00365E31" w:rsidRDefault="00EE75A5" w:rsidP="007224EE">
            <w:pPr>
              <w:pStyle w:val="ListParagraph"/>
              <w:ind w:left="418"/>
              <w:rPr>
                <w:rFonts w:ascii="Arial" w:hAnsi="Arial" w:cs="Arial"/>
              </w:rPr>
            </w:pPr>
            <w:r>
              <w:rPr>
                <w:rFonts w:ascii="Arial" w:hAnsi="Arial" w:cs="Arial"/>
              </w:rPr>
              <w:t xml:space="preserve">Attached to the </w:t>
            </w:r>
            <w:proofErr w:type="gramStart"/>
            <w:r>
              <w:rPr>
                <w:rFonts w:ascii="Arial" w:hAnsi="Arial" w:cs="Arial"/>
              </w:rPr>
              <w:t>above</w:t>
            </w:r>
            <w:r w:rsidR="00B23991">
              <w:rPr>
                <w:rFonts w:ascii="Arial" w:hAnsi="Arial" w:cs="Arial"/>
              </w:rPr>
              <w:t xml:space="preserve"> </w:t>
            </w:r>
            <w:r>
              <w:rPr>
                <w:rFonts w:ascii="Arial" w:hAnsi="Arial" w:cs="Arial"/>
              </w:rPr>
              <w:t>mentioned</w:t>
            </w:r>
            <w:proofErr w:type="gramEnd"/>
            <w:r>
              <w:rPr>
                <w:rFonts w:ascii="Arial" w:hAnsi="Arial" w:cs="Arial"/>
              </w:rPr>
              <w:t xml:space="preserve"> LS </w:t>
            </w:r>
            <w:r w:rsidR="00C10061">
              <w:rPr>
                <w:rFonts w:ascii="Arial" w:hAnsi="Arial" w:cs="Arial"/>
              </w:rPr>
              <w:t>is</w:t>
            </w:r>
            <w:r w:rsidR="00940AB6">
              <w:rPr>
                <w:rFonts w:ascii="Arial" w:hAnsi="Arial" w:cs="Arial"/>
              </w:rPr>
              <w:t xml:space="preserve"> a</w:t>
            </w:r>
            <w:r>
              <w:rPr>
                <w:rFonts w:ascii="Arial" w:hAnsi="Arial" w:cs="Arial"/>
              </w:rPr>
              <w:t xml:space="preserve"> </w:t>
            </w:r>
            <w:r w:rsidR="00AB4602">
              <w:rPr>
                <w:rFonts w:ascii="Arial" w:hAnsi="Arial" w:cs="Arial"/>
              </w:rPr>
              <w:t>CR to 23.273</w:t>
            </w:r>
            <w:r w:rsidR="004C0717">
              <w:rPr>
                <w:rFonts w:ascii="Arial" w:hAnsi="Arial" w:cs="Arial"/>
              </w:rPr>
              <w:t xml:space="preserve">, which imply that the above agreements also </w:t>
            </w:r>
            <w:r w:rsidR="00C10061">
              <w:rPr>
                <w:rFonts w:ascii="Arial" w:hAnsi="Arial" w:cs="Arial"/>
              </w:rPr>
              <w:t>hold for</w:t>
            </w:r>
            <w:r w:rsidR="004C0717">
              <w:rPr>
                <w:rFonts w:ascii="Arial" w:hAnsi="Arial" w:cs="Arial"/>
              </w:rPr>
              <w:t xml:space="preserve"> </w:t>
            </w:r>
            <w:r w:rsidR="00B40F3A">
              <w:rPr>
                <w:rFonts w:ascii="Arial" w:hAnsi="Arial" w:cs="Arial"/>
              </w:rPr>
              <w:t xml:space="preserve">the interactions between an LMF and </w:t>
            </w:r>
            <w:r w:rsidR="00AD5141">
              <w:rPr>
                <w:rFonts w:ascii="Arial" w:hAnsi="Arial" w:cs="Arial"/>
              </w:rPr>
              <w:t xml:space="preserve">a </w:t>
            </w:r>
            <w:r w:rsidR="00B40F3A">
              <w:rPr>
                <w:rFonts w:ascii="Arial" w:hAnsi="Arial" w:cs="Arial"/>
              </w:rPr>
              <w:t>target UE</w:t>
            </w:r>
            <w:r w:rsidR="00940AB6">
              <w:rPr>
                <w:rFonts w:ascii="Arial" w:hAnsi="Arial" w:cs="Arial"/>
              </w:rPr>
              <w:t xml:space="preserve"> for SL-MO-LR and SL-MT-LR</w:t>
            </w:r>
            <w:r w:rsidR="00374C66">
              <w:rPr>
                <w:rFonts w:ascii="Arial" w:hAnsi="Arial" w:cs="Arial"/>
              </w:rPr>
              <w:t>, which</w:t>
            </w:r>
            <w:r w:rsidR="00B40F3A">
              <w:rPr>
                <w:rFonts w:ascii="Arial" w:hAnsi="Arial" w:cs="Arial"/>
              </w:rPr>
              <w:t xml:space="preserve"> </w:t>
            </w:r>
            <w:r w:rsidR="00374C66">
              <w:rPr>
                <w:rFonts w:ascii="Arial" w:hAnsi="Arial" w:cs="Arial"/>
              </w:rPr>
              <w:t>h</w:t>
            </w:r>
            <w:r w:rsidR="00B40F3A">
              <w:rPr>
                <w:rFonts w:ascii="Arial" w:hAnsi="Arial" w:cs="Arial"/>
              </w:rPr>
              <w:t xml:space="preserve">owever, was </w:t>
            </w:r>
            <w:r w:rsidR="00AD5141">
              <w:rPr>
                <w:rFonts w:ascii="Arial" w:hAnsi="Arial" w:cs="Arial"/>
              </w:rPr>
              <w:t>ambiguous</w:t>
            </w:r>
            <w:r w:rsidR="00C74529">
              <w:rPr>
                <w:rFonts w:ascii="Arial" w:hAnsi="Arial" w:cs="Arial"/>
              </w:rPr>
              <w:t xml:space="preserve"> in the description</w:t>
            </w:r>
            <w:r w:rsidR="00AD5141">
              <w:rPr>
                <w:rFonts w:ascii="Arial" w:hAnsi="Arial" w:cs="Arial"/>
              </w:rPr>
              <w:t>.</w:t>
            </w:r>
            <w:r w:rsidR="002E58E3">
              <w:rPr>
                <w:rFonts w:ascii="Arial" w:hAnsi="Arial" w:cs="Arial"/>
              </w:rPr>
              <w:br/>
              <w:t>At SA</w:t>
            </w:r>
            <w:r w:rsidR="007C4BC5">
              <w:rPr>
                <w:rFonts w:ascii="Arial" w:hAnsi="Arial" w:cs="Arial"/>
              </w:rPr>
              <w:t xml:space="preserve">2#160-Ad Hoc-e, SA2 </w:t>
            </w:r>
            <w:r w:rsidR="00021F35">
              <w:rPr>
                <w:rFonts w:ascii="Arial" w:hAnsi="Arial" w:cs="Arial"/>
              </w:rPr>
              <w:t>resolved</w:t>
            </w:r>
            <w:r w:rsidR="007C4BC5">
              <w:rPr>
                <w:rFonts w:ascii="Arial" w:hAnsi="Arial" w:cs="Arial"/>
              </w:rPr>
              <w:t xml:space="preserve"> t</w:t>
            </w:r>
            <w:r w:rsidR="002C5CB3">
              <w:rPr>
                <w:rFonts w:ascii="Arial" w:hAnsi="Arial" w:cs="Arial"/>
              </w:rPr>
              <w:t xml:space="preserve">his ambiguity </w:t>
            </w:r>
            <w:r w:rsidR="007C4BC5">
              <w:rPr>
                <w:rFonts w:ascii="Arial" w:hAnsi="Arial" w:cs="Arial"/>
              </w:rPr>
              <w:t xml:space="preserve">and agreed CR#0504 to </w:t>
            </w:r>
            <w:r w:rsidR="00C74529">
              <w:rPr>
                <w:rFonts w:ascii="Arial" w:hAnsi="Arial" w:cs="Arial"/>
              </w:rPr>
              <w:t>TS 23.273 (S2-2401379).</w:t>
            </w:r>
            <w:r w:rsidR="007C4BC5">
              <w:rPr>
                <w:rFonts w:ascii="Arial" w:hAnsi="Arial" w:cs="Arial"/>
              </w:rPr>
              <w:t xml:space="preserve"> </w:t>
            </w:r>
            <w:r w:rsidR="00E13E00">
              <w:rPr>
                <w:rFonts w:ascii="Arial" w:hAnsi="Arial" w:cs="Arial"/>
              </w:rPr>
              <w:br/>
            </w:r>
            <w:r w:rsidR="00E13E00">
              <w:rPr>
                <w:rFonts w:ascii="Arial" w:hAnsi="Arial" w:cs="Arial"/>
              </w:rPr>
              <w:br/>
            </w:r>
            <w:r w:rsidR="002D4CB4">
              <w:rPr>
                <w:rFonts w:ascii="Arial" w:hAnsi="Arial" w:cs="Arial"/>
              </w:rPr>
              <w:t>The</w:t>
            </w:r>
            <w:r w:rsidR="00E13E00">
              <w:rPr>
                <w:rFonts w:ascii="Arial" w:hAnsi="Arial" w:cs="Arial"/>
              </w:rPr>
              <w:t xml:space="preserve"> procedures </w:t>
            </w:r>
            <w:r w:rsidR="00681F14">
              <w:rPr>
                <w:rFonts w:ascii="Arial" w:hAnsi="Arial" w:cs="Arial"/>
              </w:rPr>
              <w:t xml:space="preserve">currently </w:t>
            </w:r>
            <w:r w:rsidR="00E13E00">
              <w:rPr>
                <w:rFonts w:ascii="Arial" w:hAnsi="Arial" w:cs="Arial"/>
              </w:rPr>
              <w:t>described in clause 7.3A</w:t>
            </w:r>
            <w:r w:rsidR="00D86855">
              <w:rPr>
                <w:rFonts w:ascii="Arial" w:hAnsi="Arial" w:cs="Arial"/>
              </w:rPr>
              <w:t xml:space="preserve"> for SL-MO-LR and SL-MT-LR do not </w:t>
            </w:r>
            <w:r w:rsidR="00681F14">
              <w:rPr>
                <w:rFonts w:ascii="Arial" w:hAnsi="Arial" w:cs="Arial"/>
              </w:rPr>
              <w:t>entirely</w:t>
            </w:r>
            <w:r w:rsidR="00EB5AA0">
              <w:rPr>
                <w:rFonts w:ascii="Arial" w:hAnsi="Arial" w:cs="Arial"/>
              </w:rPr>
              <w:t xml:space="preserve"> conform to the</w:t>
            </w:r>
            <w:r w:rsidR="003C50AD">
              <w:rPr>
                <w:rFonts w:ascii="Arial" w:hAnsi="Arial" w:cs="Arial"/>
              </w:rPr>
              <w:t xml:space="preserve"> corresponding</w:t>
            </w:r>
            <w:r w:rsidR="00EB5AA0">
              <w:rPr>
                <w:rFonts w:ascii="Arial" w:hAnsi="Arial" w:cs="Arial"/>
              </w:rPr>
              <w:t xml:space="preserve"> procedures </w:t>
            </w:r>
            <w:r w:rsidR="005C07A9">
              <w:rPr>
                <w:rFonts w:ascii="Arial" w:hAnsi="Arial" w:cs="Arial"/>
              </w:rPr>
              <w:t>in TS 23.273 (S2-2401379) and need some correction.</w:t>
            </w:r>
            <w:r w:rsidR="007224EE">
              <w:rPr>
                <w:rFonts w:ascii="Arial" w:hAnsi="Arial" w:cs="Arial"/>
              </w:rPr>
              <w:br/>
            </w:r>
          </w:p>
          <w:p w14:paraId="716DD312" w14:textId="459972E0" w:rsidR="00C6501D" w:rsidRPr="001422F4" w:rsidRDefault="007224EE" w:rsidP="007224EE">
            <w:pPr>
              <w:pStyle w:val="ListParagraph"/>
              <w:numPr>
                <w:ilvl w:val="0"/>
                <w:numId w:val="29"/>
              </w:numPr>
              <w:rPr>
                <w:rFonts w:ascii="Arial" w:hAnsi="Arial" w:cs="Arial"/>
              </w:rPr>
            </w:pPr>
            <w:r>
              <w:rPr>
                <w:rFonts w:ascii="Arial" w:hAnsi="Arial" w:cs="Arial"/>
              </w:rPr>
              <w:t xml:space="preserve">The procedure for UE only </w:t>
            </w:r>
            <w:r w:rsidR="00485B15">
              <w:rPr>
                <w:rFonts w:ascii="Arial" w:hAnsi="Arial" w:cs="Arial"/>
              </w:rPr>
              <w:t xml:space="preserve">SL positioning </w:t>
            </w:r>
            <w:r>
              <w:rPr>
                <w:rFonts w:ascii="Arial" w:hAnsi="Arial" w:cs="Arial"/>
              </w:rPr>
              <w:t xml:space="preserve">operation </w:t>
            </w:r>
            <w:r w:rsidR="00485B15">
              <w:rPr>
                <w:rFonts w:ascii="Arial" w:hAnsi="Arial" w:cs="Arial"/>
              </w:rPr>
              <w:t xml:space="preserve">described </w:t>
            </w:r>
            <w:r w:rsidR="0084776C">
              <w:rPr>
                <w:rFonts w:ascii="Arial" w:hAnsi="Arial" w:cs="Arial"/>
              </w:rPr>
              <w:t xml:space="preserve">in clause 7.12 </w:t>
            </w:r>
            <w:proofErr w:type="gramStart"/>
            <w:r w:rsidR="003738D5">
              <w:rPr>
                <w:rFonts w:ascii="Arial" w:hAnsi="Arial" w:cs="Arial"/>
              </w:rPr>
              <w:t>is</w:t>
            </w:r>
            <w:r w:rsidR="005D5E6E">
              <w:rPr>
                <w:rFonts w:ascii="Arial" w:hAnsi="Arial" w:cs="Arial"/>
              </w:rPr>
              <w:t xml:space="preserve"> in agreement</w:t>
            </w:r>
            <w:proofErr w:type="gramEnd"/>
            <w:r w:rsidR="005D5E6E">
              <w:rPr>
                <w:rFonts w:ascii="Arial" w:hAnsi="Arial" w:cs="Arial"/>
              </w:rPr>
              <w:t xml:space="preserve"> with </w:t>
            </w:r>
            <w:r w:rsidR="003738D5">
              <w:rPr>
                <w:rFonts w:ascii="Arial" w:hAnsi="Arial" w:cs="Arial"/>
              </w:rPr>
              <w:t>1b/c above, but a small step is missing to clarify the position calculation entity in the case of no separate Server UE is selected.</w:t>
            </w:r>
            <w:r w:rsidR="005D5E6E">
              <w:rPr>
                <w:rFonts w:ascii="Arial" w:hAnsi="Arial" w:cs="Arial"/>
              </w:rPr>
              <w:t xml:space="preserve"> </w:t>
            </w:r>
          </w:p>
        </w:tc>
      </w:tr>
      <w:tr w:rsidR="0011790C" w14:paraId="4689414E" w14:textId="77777777" w:rsidTr="003258C5">
        <w:tc>
          <w:tcPr>
            <w:tcW w:w="2694" w:type="dxa"/>
            <w:gridSpan w:val="2"/>
            <w:tcBorders>
              <w:left w:val="single" w:sz="4" w:space="0" w:color="auto"/>
            </w:tcBorders>
          </w:tcPr>
          <w:p w14:paraId="52062554"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50D2EADF" w14:textId="77777777" w:rsidR="0011790C" w:rsidRDefault="0011790C" w:rsidP="003258C5">
            <w:pPr>
              <w:pStyle w:val="CRCoverPage"/>
              <w:spacing w:after="0"/>
              <w:rPr>
                <w:noProof/>
                <w:sz w:val="8"/>
                <w:szCs w:val="8"/>
              </w:rPr>
            </w:pPr>
          </w:p>
        </w:tc>
      </w:tr>
      <w:tr w:rsidR="0011790C" w14:paraId="248846FB" w14:textId="77777777" w:rsidTr="003258C5">
        <w:trPr>
          <w:trHeight w:val="349"/>
        </w:trPr>
        <w:tc>
          <w:tcPr>
            <w:tcW w:w="2694" w:type="dxa"/>
            <w:gridSpan w:val="2"/>
            <w:tcBorders>
              <w:left w:val="single" w:sz="4" w:space="0" w:color="auto"/>
            </w:tcBorders>
          </w:tcPr>
          <w:p w14:paraId="1A9B3471" w14:textId="77777777" w:rsidR="0011790C" w:rsidRDefault="0011790C" w:rsidP="003258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4637EA" w14:textId="159AF725" w:rsidR="00146AA6" w:rsidRPr="0060542D" w:rsidRDefault="0060542D" w:rsidP="0060542D">
            <w:pPr>
              <w:pStyle w:val="CRCoverPage"/>
              <w:numPr>
                <w:ilvl w:val="0"/>
                <w:numId w:val="30"/>
              </w:numPr>
              <w:spacing w:after="0"/>
              <w:ind w:left="483" w:hanging="426"/>
            </w:pPr>
            <w:r>
              <w:t xml:space="preserve">The definition of RSPP in clause 3.1 is updated to include both, </w:t>
            </w:r>
            <w:r w:rsidRPr="0060542D">
              <w:t>Supplementary Services messages</w:t>
            </w:r>
            <w:r>
              <w:t xml:space="preserve"> and </w:t>
            </w:r>
            <w:r w:rsidRPr="0060542D">
              <w:t>Supplementary RSPP signalling messages</w:t>
            </w:r>
            <w:r>
              <w:t>.</w:t>
            </w:r>
            <w:r>
              <w:br/>
            </w:r>
            <w:r>
              <w:lastRenderedPageBreak/>
              <w:t xml:space="preserve">The procedures in clause </w:t>
            </w:r>
            <w:r>
              <w:rPr>
                <w:rFonts w:cs="Arial"/>
              </w:rPr>
              <w:t xml:space="preserve">7.3A </w:t>
            </w:r>
            <w:r w:rsidR="00AD5CFB">
              <w:rPr>
                <w:rFonts w:cs="Arial"/>
              </w:rPr>
              <w:t>are</w:t>
            </w:r>
            <w:r>
              <w:rPr>
                <w:rFonts w:cs="Arial"/>
              </w:rPr>
              <w:t xml:space="preserve"> align</w:t>
            </w:r>
            <w:r w:rsidR="00AD5CFB">
              <w:rPr>
                <w:rFonts w:cs="Arial"/>
              </w:rPr>
              <w:t>ed</w:t>
            </w:r>
            <w:r>
              <w:rPr>
                <w:rFonts w:cs="Arial"/>
              </w:rPr>
              <w:t xml:space="preserve"> with </w:t>
            </w:r>
            <w:r w:rsidR="00AD5CFB">
              <w:rPr>
                <w:rFonts w:cs="Arial"/>
              </w:rPr>
              <w:t>the corresponding procedures in</w:t>
            </w:r>
            <w:r w:rsidR="00EC4011">
              <w:rPr>
                <w:rFonts w:cs="Arial"/>
              </w:rPr>
              <w:t xml:space="preserve"> </w:t>
            </w:r>
            <w:r>
              <w:rPr>
                <w:rFonts w:cs="Arial"/>
              </w:rPr>
              <w:t>TS 23.273.</w:t>
            </w:r>
          </w:p>
          <w:p w14:paraId="0C0E881C" w14:textId="7915D8B0" w:rsidR="0011790C" w:rsidRPr="00E467DC" w:rsidRDefault="00EC4011" w:rsidP="003258C5">
            <w:pPr>
              <w:pStyle w:val="CRCoverPage"/>
              <w:numPr>
                <w:ilvl w:val="0"/>
                <w:numId w:val="30"/>
              </w:numPr>
              <w:spacing w:after="0"/>
              <w:ind w:left="483" w:hanging="426"/>
            </w:pPr>
            <w:r>
              <w:t xml:space="preserve">A Step 18 is added to the procedure in Figure </w:t>
            </w:r>
            <w:r w:rsidRPr="00EC4011">
              <w:t>7.12-1</w:t>
            </w:r>
            <w:r>
              <w:t xml:space="preserve"> to clarify that the </w:t>
            </w:r>
            <w:r w:rsidR="004F78A3" w:rsidRPr="004F78A3">
              <w:t>ranging/SL positioning results calculation</w:t>
            </w:r>
            <w:r w:rsidR="004F78A3">
              <w:t xml:space="preserve"> is performed by UE1 in the case of no separatee server UE is selected.</w:t>
            </w:r>
          </w:p>
        </w:tc>
      </w:tr>
      <w:tr w:rsidR="0011790C" w14:paraId="2BCA8DCC" w14:textId="77777777" w:rsidTr="003258C5">
        <w:tc>
          <w:tcPr>
            <w:tcW w:w="2694" w:type="dxa"/>
            <w:gridSpan w:val="2"/>
            <w:tcBorders>
              <w:left w:val="single" w:sz="4" w:space="0" w:color="auto"/>
            </w:tcBorders>
          </w:tcPr>
          <w:p w14:paraId="1B17D67D"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C8C41F0" w14:textId="77777777" w:rsidR="0011790C" w:rsidRDefault="0011790C" w:rsidP="003258C5">
            <w:pPr>
              <w:pStyle w:val="CRCoverPage"/>
              <w:spacing w:after="0"/>
              <w:rPr>
                <w:noProof/>
                <w:sz w:val="8"/>
                <w:szCs w:val="8"/>
              </w:rPr>
            </w:pPr>
          </w:p>
        </w:tc>
      </w:tr>
      <w:tr w:rsidR="0011790C" w14:paraId="3F87199A" w14:textId="77777777" w:rsidTr="003258C5">
        <w:tc>
          <w:tcPr>
            <w:tcW w:w="2694" w:type="dxa"/>
            <w:gridSpan w:val="2"/>
            <w:tcBorders>
              <w:left w:val="single" w:sz="4" w:space="0" w:color="auto"/>
              <w:bottom w:val="single" w:sz="4" w:space="0" w:color="auto"/>
            </w:tcBorders>
          </w:tcPr>
          <w:p w14:paraId="14AE9D75" w14:textId="77777777" w:rsidR="0011790C" w:rsidRDefault="0011790C" w:rsidP="003258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DB5CE3" w14:textId="0850ABCD" w:rsidR="0011790C" w:rsidRPr="00432C1D" w:rsidRDefault="00761122" w:rsidP="003258C5">
            <w:pPr>
              <w:pStyle w:val="CRCoverPage"/>
              <w:spacing w:before="20" w:after="80"/>
              <w:ind w:left="486" w:hanging="486"/>
              <w:rPr>
                <w:noProof/>
                <w:lang w:val="en-US" w:eastAsia="zh-CN"/>
              </w:rPr>
            </w:pPr>
            <w:r>
              <w:rPr>
                <w:noProof/>
                <w:lang w:val="en-US" w:eastAsia="zh-CN"/>
              </w:rPr>
              <w:t>I</w:t>
            </w:r>
            <w:r w:rsidR="00C05434">
              <w:rPr>
                <w:noProof/>
                <w:lang w:val="en-US" w:eastAsia="zh-CN"/>
              </w:rPr>
              <w:t xml:space="preserve">nconsitency between TS 38.305 and TS 23.273 will remain. </w:t>
            </w:r>
          </w:p>
        </w:tc>
      </w:tr>
      <w:tr w:rsidR="0011790C" w14:paraId="4C64FB53" w14:textId="77777777" w:rsidTr="003258C5">
        <w:tc>
          <w:tcPr>
            <w:tcW w:w="2694" w:type="dxa"/>
            <w:gridSpan w:val="2"/>
          </w:tcPr>
          <w:p w14:paraId="3CEDF812" w14:textId="77777777" w:rsidR="0011790C" w:rsidRDefault="0011790C" w:rsidP="003258C5">
            <w:pPr>
              <w:pStyle w:val="CRCoverPage"/>
              <w:spacing w:after="0"/>
              <w:rPr>
                <w:b/>
                <w:i/>
                <w:noProof/>
                <w:sz w:val="8"/>
                <w:szCs w:val="8"/>
              </w:rPr>
            </w:pPr>
          </w:p>
        </w:tc>
        <w:tc>
          <w:tcPr>
            <w:tcW w:w="6946" w:type="dxa"/>
            <w:gridSpan w:val="9"/>
          </w:tcPr>
          <w:p w14:paraId="10529D30" w14:textId="77777777" w:rsidR="0011790C" w:rsidRDefault="0011790C" w:rsidP="003258C5">
            <w:pPr>
              <w:pStyle w:val="CRCoverPage"/>
              <w:spacing w:after="0"/>
              <w:rPr>
                <w:noProof/>
                <w:sz w:val="8"/>
                <w:szCs w:val="8"/>
              </w:rPr>
            </w:pPr>
          </w:p>
        </w:tc>
      </w:tr>
      <w:tr w:rsidR="0011790C" w14:paraId="0C3EC578" w14:textId="77777777" w:rsidTr="003258C5">
        <w:tc>
          <w:tcPr>
            <w:tcW w:w="2694" w:type="dxa"/>
            <w:gridSpan w:val="2"/>
            <w:tcBorders>
              <w:top w:val="single" w:sz="4" w:space="0" w:color="auto"/>
              <w:left w:val="single" w:sz="4" w:space="0" w:color="auto"/>
            </w:tcBorders>
          </w:tcPr>
          <w:p w14:paraId="590A8487" w14:textId="77777777" w:rsidR="0011790C" w:rsidRDefault="0011790C" w:rsidP="003258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8B2608" w14:textId="41D8C699" w:rsidR="0011790C" w:rsidRDefault="00261B30" w:rsidP="003258C5">
            <w:pPr>
              <w:pStyle w:val="CRCoverPage"/>
              <w:spacing w:after="0"/>
              <w:ind w:left="100"/>
              <w:rPr>
                <w:noProof/>
              </w:rPr>
            </w:pPr>
            <w:r>
              <w:rPr>
                <w:noProof/>
              </w:rPr>
              <w:t>2, 3.1, 7.3A</w:t>
            </w:r>
            <w:r w:rsidR="002C7589">
              <w:rPr>
                <w:noProof/>
              </w:rPr>
              <w:t>, 7.12</w:t>
            </w:r>
          </w:p>
        </w:tc>
      </w:tr>
      <w:tr w:rsidR="0011790C" w14:paraId="4510BFBF" w14:textId="77777777" w:rsidTr="003258C5">
        <w:tc>
          <w:tcPr>
            <w:tcW w:w="2694" w:type="dxa"/>
            <w:gridSpan w:val="2"/>
            <w:tcBorders>
              <w:left w:val="single" w:sz="4" w:space="0" w:color="auto"/>
            </w:tcBorders>
          </w:tcPr>
          <w:p w14:paraId="5F2A47C9"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410D6E3" w14:textId="77777777" w:rsidR="0011790C" w:rsidRDefault="0011790C" w:rsidP="003258C5">
            <w:pPr>
              <w:pStyle w:val="CRCoverPage"/>
              <w:spacing w:after="0"/>
              <w:rPr>
                <w:noProof/>
                <w:sz w:val="8"/>
                <w:szCs w:val="8"/>
              </w:rPr>
            </w:pPr>
          </w:p>
        </w:tc>
      </w:tr>
      <w:tr w:rsidR="0011790C" w14:paraId="2F4EB4FF" w14:textId="77777777" w:rsidTr="003258C5">
        <w:tc>
          <w:tcPr>
            <w:tcW w:w="2694" w:type="dxa"/>
            <w:gridSpan w:val="2"/>
            <w:tcBorders>
              <w:left w:val="single" w:sz="4" w:space="0" w:color="auto"/>
            </w:tcBorders>
          </w:tcPr>
          <w:p w14:paraId="2E98D0D7" w14:textId="77777777" w:rsidR="0011790C" w:rsidRDefault="0011790C" w:rsidP="003258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908267" w14:textId="77777777" w:rsidR="0011790C" w:rsidRDefault="0011790C" w:rsidP="003258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76908" w14:textId="77777777" w:rsidR="0011790C" w:rsidRDefault="0011790C" w:rsidP="003258C5">
            <w:pPr>
              <w:pStyle w:val="CRCoverPage"/>
              <w:spacing w:after="0"/>
              <w:jc w:val="center"/>
              <w:rPr>
                <w:b/>
                <w:caps/>
                <w:noProof/>
              </w:rPr>
            </w:pPr>
            <w:r>
              <w:rPr>
                <w:b/>
                <w:caps/>
                <w:noProof/>
              </w:rPr>
              <w:t>N</w:t>
            </w:r>
          </w:p>
        </w:tc>
        <w:tc>
          <w:tcPr>
            <w:tcW w:w="2977" w:type="dxa"/>
            <w:gridSpan w:val="4"/>
          </w:tcPr>
          <w:p w14:paraId="71B539E9" w14:textId="77777777" w:rsidR="0011790C" w:rsidRDefault="0011790C" w:rsidP="003258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8FF6" w14:textId="77777777" w:rsidR="0011790C" w:rsidRDefault="0011790C" w:rsidP="003258C5">
            <w:pPr>
              <w:pStyle w:val="CRCoverPage"/>
              <w:spacing w:after="0"/>
              <w:ind w:left="99"/>
              <w:rPr>
                <w:noProof/>
              </w:rPr>
            </w:pPr>
          </w:p>
        </w:tc>
      </w:tr>
      <w:tr w:rsidR="0011790C" w14:paraId="1D4E1DF1" w14:textId="77777777" w:rsidTr="003258C5">
        <w:tc>
          <w:tcPr>
            <w:tcW w:w="2694" w:type="dxa"/>
            <w:gridSpan w:val="2"/>
            <w:tcBorders>
              <w:left w:val="single" w:sz="4" w:space="0" w:color="auto"/>
            </w:tcBorders>
          </w:tcPr>
          <w:p w14:paraId="7982724D" w14:textId="77777777" w:rsidR="0011790C" w:rsidRDefault="0011790C" w:rsidP="003258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67E1BF" w14:textId="755B0C96"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4C13E8" w14:textId="1306F6BE" w:rsidR="0011790C" w:rsidRDefault="00724CAD" w:rsidP="003258C5">
            <w:pPr>
              <w:pStyle w:val="CRCoverPage"/>
              <w:spacing w:after="0"/>
              <w:jc w:val="center"/>
              <w:rPr>
                <w:b/>
                <w:caps/>
                <w:noProof/>
              </w:rPr>
            </w:pPr>
            <w:r>
              <w:rPr>
                <w:b/>
                <w:caps/>
                <w:noProof/>
              </w:rPr>
              <w:t>x</w:t>
            </w:r>
          </w:p>
        </w:tc>
        <w:tc>
          <w:tcPr>
            <w:tcW w:w="2977" w:type="dxa"/>
            <w:gridSpan w:val="4"/>
          </w:tcPr>
          <w:p w14:paraId="79A49BF8" w14:textId="77777777" w:rsidR="0011790C" w:rsidRDefault="0011790C" w:rsidP="003258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00807D" w14:textId="1CB47DC6" w:rsidR="0011790C" w:rsidRDefault="0011790C" w:rsidP="003258C5">
            <w:pPr>
              <w:pStyle w:val="CRCoverPage"/>
              <w:spacing w:after="0"/>
              <w:ind w:left="99"/>
              <w:rPr>
                <w:noProof/>
              </w:rPr>
            </w:pPr>
          </w:p>
        </w:tc>
      </w:tr>
      <w:tr w:rsidR="0011790C" w14:paraId="49610D48" w14:textId="77777777" w:rsidTr="003258C5">
        <w:tc>
          <w:tcPr>
            <w:tcW w:w="2694" w:type="dxa"/>
            <w:gridSpan w:val="2"/>
            <w:tcBorders>
              <w:left w:val="single" w:sz="4" w:space="0" w:color="auto"/>
            </w:tcBorders>
          </w:tcPr>
          <w:p w14:paraId="58DF7AEB" w14:textId="77777777" w:rsidR="0011790C" w:rsidRDefault="0011790C" w:rsidP="003258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B7772"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A1FD5E" w14:textId="77777777" w:rsidR="0011790C" w:rsidRDefault="0011790C" w:rsidP="003258C5">
            <w:pPr>
              <w:pStyle w:val="CRCoverPage"/>
              <w:spacing w:after="0"/>
              <w:jc w:val="center"/>
              <w:rPr>
                <w:b/>
                <w:caps/>
                <w:noProof/>
              </w:rPr>
            </w:pPr>
            <w:r>
              <w:rPr>
                <w:b/>
                <w:caps/>
                <w:noProof/>
              </w:rPr>
              <w:t>x</w:t>
            </w:r>
          </w:p>
        </w:tc>
        <w:tc>
          <w:tcPr>
            <w:tcW w:w="2977" w:type="dxa"/>
            <w:gridSpan w:val="4"/>
          </w:tcPr>
          <w:p w14:paraId="4081FEC0" w14:textId="77777777" w:rsidR="0011790C" w:rsidRDefault="0011790C" w:rsidP="003258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16F27A" w14:textId="38A503DE" w:rsidR="0011790C" w:rsidRDefault="0011790C" w:rsidP="003258C5">
            <w:pPr>
              <w:pStyle w:val="CRCoverPage"/>
              <w:spacing w:after="0"/>
              <w:ind w:left="99"/>
              <w:rPr>
                <w:noProof/>
              </w:rPr>
            </w:pPr>
          </w:p>
        </w:tc>
      </w:tr>
      <w:tr w:rsidR="0011790C" w14:paraId="1BAC306B" w14:textId="77777777" w:rsidTr="003258C5">
        <w:tc>
          <w:tcPr>
            <w:tcW w:w="2694" w:type="dxa"/>
            <w:gridSpan w:val="2"/>
            <w:tcBorders>
              <w:left w:val="single" w:sz="4" w:space="0" w:color="auto"/>
            </w:tcBorders>
          </w:tcPr>
          <w:p w14:paraId="2B4770A1" w14:textId="77777777" w:rsidR="0011790C" w:rsidRDefault="0011790C" w:rsidP="003258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B8926C"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D63371" w14:textId="77777777" w:rsidR="0011790C" w:rsidRDefault="0011790C" w:rsidP="003258C5">
            <w:pPr>
              <w:pStyle w:val="CRCoverPage"/>
              <w:spacing w:after="0"/>
              <w:jc w:val="center"/>
              <w:rPr>
                <w:b/>
                <w:caps/>
                <w:noProof/>
              </w:rPr>
            </w:pPr>
            <w:r>
              <w:rPr>
                <w:b/>
                <w:caps/>
                <w:noProof/>
              </w:rPr>
              <w:t>x</w:t>
            </w:r>
          </w:p>
        </w:tc>
        <w:tc>
          <w:tcPr>
            <w:tcW w:w="2977" w:type="dxa"/>
            <w:gridSpan w:val="4"/>
          </w:tcPr>
          <w:p w14:paraId="698059C7" w14:textId="77777777" w:rsidR="0011790C" w:rsidRDefault="0011790C" w:rsidP="003258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5E45E4" w14:textId="12AFB26E" w:rsidR="0011790C" w:rsidRDefault="0011790C" w:rsidP="003258C5">
            <w:pPr>
              <w:pStyle w:val="CRCoverPage"/>
              <w:spacing w:after="0"/>
              <w:ind w:left="99"/>
              <w:rPr>
                <w:noProof/>
              </w:rPr>
            </w:pPr>
          </w:p>
        </w:tc>
      </w:tr>
      <w:tr w:rsidR="0011790C" w14:paraId="4AD41854" w14:textId="77777777" w:rsidTr="003258C5">
        <w:tc>
          <w:tcPr>
            <w:tcW w:w="2694" w:type="dxa"/>
            <w:gridSpan w:val="2"/>
            <w:tcBorders>
              <w:left w:val="single" w:sz="4" w:space="0" w:color="auto"/>
            </w:tcBorders>
          </w:tcPr>
          <w:p w14:paraId="37CA44A0" w14:textId="77777777" w:rsidR="0011790C" w:rsidRDefault="0011790C" w:rsidP="003258C5">
            <w:pPr>
              <w:pStyle w:val="CRCoverPage"/>
              <w:spacing w:after="0"/>
              <w:rPr>
                <w:b/>
                <w:i/>
                <w:noProof/>
              </w:rPr>
            </w:pPr>
          </w:p>
        </w:tc>
        <w:tc>
          <w:tcPr>
            <w:tcW w:w="6946" w:type="dxa"/>
            <w:gridSpan w:val="9"/>
            <w:tcBorders>
              <w:right w:val="single" w:sz="4" w:space="0" w:color="auto"/>
            </w:tcBorders>
          </w:tcPr>
          <w:p w14:paraId="65B77A1A" w14:textId="77777777" w:rsidR="0011790C" w:rsidRDefault="0011790C" w:rsidP="003258C5">
            <w:pPr>
              <w:pStyle w:val="CRCoverPage"/>
              <w:spacing w:after="0"/>
              <w:rPr>
                <w:noProof/>
              </w:rPr>
            </w:pPr>
          </w:p>
        </w:tc>
      </w:tr>
      <w:tr w:rsidR="0011790C" w14:paraId="5B030D16" w14:textId="77777777" w:rsidTr="003258C5">
        <w:tc>
          <w:tcPr>
            <w:tcW w:w="2694" w:type="dxa"/>
            <w:gridSpan w:val="2"/>
            <w:tcBorders>
              <w:left w:val="single" w:sz="4" w:space="0" w:color="auto"/>
              <w:bottom w:val="single" w:sz="4" w:space="0" w:color="auto"/>
            </w:tcBorders>
          </w:tcPr>
          <w:p w14:paraId="45B62309" w14:textId="77777777" w:rsidR="0011790C" w:rsidRDefault="0011790C" w:rsidP="003258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6AE5E9" w14:textId="77777777" w:rsidR="0011790C" w:rsidRDefault="0011790C" w:rsidP="003258C5">
            <w:pPr>
              <w:pStyle w:val="CRCoverPage"/>
              <w:spacing w:after="0"/>
              <w:ind w:left="100"/>
              <w:rPr>
                <w:noProof/>
              </w:rPr>
            </w:pPr>
          </w:p>
        </w:tc>
      </w:tr>
      <w:tr w:rsidR="0011790C" w:rsidRPr="008863B9" w14:paraId="7DAC6AAC" w14:textId="77777777" w:rsidTr="003258C5">
        <w:tc>
          <w:tcPr>
            <w:tcW w:w="2694" w:type="dxa"/>
            <w:gridSpan w:val="2"/>
            <w:tcBorders>
              <w:top w:val="single" w:sz="4" w:space="0" w:color="auto"/>
              <w:bottom w:val="single" w:sz="4" w:space="0" w:color="auto"/>
            </w:tcBorders>
          </w:tcPr>
          <w:p w14:paraId="1F19DF22" w14:textId="77777777" w:rsidR="0011790C" w:rsidRPr="008863B9" w:rsidRDefault="0011790C" w:rsidP="003258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E91E289" w14:textId="77777777" w:rsidR="0011790C" w:rsidRPr="008863B9" w:rsidRDefault="0011790C" w:rsidP="003258C5">
            <w:pPr>
              <w:pStyle w:val="CRCoverPage"/>
              <w:spacing w:after="0"/>
              <w:ind w:left="100"/>
              <w:rPr>
                <w:noProof/>
                <w:sz w:val="8"/>
                <w:szCs w:val="8"/>
              </w:rPr>
            </w:pPr>
          </w:p>
        </w:tc>
      </w:tr>
      <w:tr w:rsidR="0011790C" w14:paraId="01E25AE6" w14:textId="77777777" w:rsidTr="003258C5">
        <w:tc>
          <w:tcPr>
            <w:tcW w:w="2694" w:type="dxa"/>
            <w:gridSpan w:val="2"/>
            <w:tcBorders>
              <w:top w:val="single" w:sz="4" w:space="0" w:color="auto"/>
              <w:left w:val="single" w:sz="4" w:space="0" w:color="auto"/>
              <w:bottom w:val="single" w:sz="4" w:space="0" w:color="auto"/>
            </w:tcBorders>
          </w:tcPr>
          <w:p w14:paraId="5A853E92" w14:textId="77777777" w:rsidR="0011790C" w:rsidRDefault="0011790C" w:rsidP="003258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B0241" w14:textId="77777777" w:rsidR="0011790C" w:rsidRPr="00E85318" w:rsidRDefault="0011790C" w:rsidP="00CD2B08">
            <w:pPr>
              <w:pStyle w:val="B1"/>
              <w:spacing w:after="0"/>
              <w:ind w:left="0" w:firstLine="0"/>
              <w:rPr>
                <w:rFonts w:ascii="Arial" w:hAnsi="Arial" w:cs="Arial"/>
              </w:rPr>
            </w:pPr>
          </w:p>
        </w:tc>
      </w:tr>
    </w:tbl>
    <w:p w14:paraId="6342F3AB" w14:textId="77777777" w:rsidR="000A0DAE" w:rsidRDefault="000A0DAE" w:rsidP="00D1048C"/>
    <w:p w14:paraId="03B9CBC9" w14:textId="77777777" w:rsidR="000A0DAE" w:rsidRPr="000A0DAE" w:rsidRDefault="000A0DAE" w:rsidP="000A0DAE">
      <w:pPr>
        <w:sectPr w:rsidR="000A0DAE" w:rsidRPr="000A0DAE" w:rsidSect="00A07636">
          <w:footnotePr>
            <w:numRestart w:val="eachSect"/>
          </w:footnotePr>
          <w:pgSz w:w="11907" w:h="16840" w:code="9"/>
          <w:pgMar w:top="851" w:right="1133" w:bottom="1133" w:left="1133" w:header="850" w:footer="340" w:gutter="0"/>
          <w:cols w:space="720"/>
          <w:formProt w:val="0"/>
        </w:sectPr>
      </w:pPr>
    </w:p>
    <w:p w14:paraId="6E6F9543" w14:textId="77777777" w:rsidR="00080512" w:rsidRPr="00C040C9" w:rsidRDefault="00080512">
      <w:pPr>
        <w:pStyle w:val="Heading1"/>
      </w:pPr>
      <w:bookmarkStart w:id="18" w:name="_Toc12632585"/>
      <w:bookmarkStart w:id="19" w:name="_Toc29305279"/>
      <w:bookmarkStart w:id="20" w:name="_Toc37338084"/>
      <w:bookmarkStart w:id="21" w:name="_Toc46488925"/>
      <w:bookmarkStart w:id="22" w:name="_Toc52567278"/>
      <w:bookmarkStart w:id="23" w:name="_Toc155994524"/>
      <w:bookmarkEnd w:id="0"/>
      <w:bookmarkEnd w:id="1"/>
      <w:bookmarkEnd w:id="2"/>
      <w:bookmarkEnd w:id="3"/>
      <w:bookmarkEnd w:id="4"/>
      <w:bookmarkEnd w:id="5"/>
      <w:r w:rsidRPr="00C040C9">
        <w:lastRenderedPageBreak/>
        <w:t>2</w:t>
      </w:r>
      <w:r w:rsidRPr="00C040C9">
        <w:tab/>
        <w:t>References</w:t>
      </w:r>
      <w:bookmarkEnd w:id="18"/>
      <w:bookmarkEnd w:id="19"/>
      <w:bookmarkEnd w:id="20"/>
      <w:bookmarkEnd w:id="21"/>
      <w:bookmarkEnd w:id="22"/>
      <w:bookmarkEnd w:id="23"/>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24" w:name="OLE_LINK1"/>
      <w:bookmarkStart w:id="25" w:name="OLE_LINK2"/>
      <w:bookmarkStart w:id="26" w:name="OLE_LINK3"/>
      <w:bookmarkStart w:id="27"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28" w:name="_Hlk36986482"/>
      <w:bookmarkEnd w:id="24"/>
      <w:bookmarkEnd w:id="25"/>
      <w:bookmarkEnd w:id="26"/>
      <w:bookmarkEnd w:id="27"/>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29" w:name="_Hlk503399801"/>
      <w:r w:rsidRPr="00C040C9">
        <w:t>"</w:t>
      </w:r>
      <w:bookmarkEnd w:id="29"/>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 xml:space="preserve">IS-GPS-200, Revision D, </w:t>
      </w:r>
      <w:proofErr w:type="spellStart"/>
      <w:r w:rsidRPr="00C040C9">
        <w:t>Navstar</w:t>
      </w:r>
      <w:proofErr w:type="spellEnd"/>
      <w:r w:rsidRPr="00C040C9">
        <w:t xml:space="preserve">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 xml:space="preserve">IS-GPS-705, </w:t>
      </w:r>
      <w:proofErr w:type="spellStart"/>
      <w:r w:rsidRPr="00C040C9">
        <w:t>Navstar</w:t>
      </w:r>
      <w:proofErr w:type="spellEnd"/>
      <w:r w:rsidRPr="00C040C9">
        <w:t xml:space="preserve">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 xml:space="preserve">IS-GPS-800, </w:t>
      </w:r>
      <w:proofErr w:type="spellStart"/>
      <w:r w:rsidRPr="00C040C9">
        <w:t>Navstar</w:t>
      </w:r>
      <w:proofErr w:type="spellEnd"/>
      <w:r w:rsidRPr="00C040C9">
        <w:t xml:space="preserve">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w:t>
      </w:r>
      <w:proofErr w:type="spellStart"/>
      <w:r w:rsidRPr="00C040C9">
        <w:t>UserPlane</w:t>
      </w:r>
      <w:proofErr w:type="spellEnd"/>
      <w:r w:rsidRPr="00C040C9">
        <w:t xml:space="preserv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0: "</w:t>
      </w:r>
      <w:proofErr w:type="spellStart"/>
      <w:r w:rsidRPr="00C040C9">
        <w:t>BeiDou</w:t>
      </w:r>
      <w:proofErr w:type="spellEnd"/>
      <w:r w:rsidRPr="00C040C9">
        <w:t xml:space="preserve"> Navigation Satellite System Signal </w:t>
      </w:r>
      <w:proofErr w:type="gramStart"/>
      <w:r w:rsidRPr="00C040C9">
        <w:t>In</w:t>
      </w:r>
      <w:proofErr w:type="gramEnd"/>
      <w:r w:rsidRPr="00C040C9">
        <w:t xml:space="preserve">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lastRenderedPageBreak/>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w:t>
      </w:r>
      <w:proofErr w:type="spellStart"/>
      <w:r w:rsidRPr="00C040C9">
        <w:t>NRPPa</w:t>
      </w:r>
      <w:proofErr w:type="spellEnd"/>
      <w:r w:rsidRPr="00C040C9">
        <w:t>)".</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w:t>
      </w:r>
      <w:proofErr w:type="spellStart"/>
      <w:r w:rsidRPr="00C040C9">
        <w:t>BeiDou</w:t>
      </w:r>
      <w:proofErr w:type="spellEnd"/>
      <w:r w:rsidRPr="00C040C9">
        <w:t xml:space="preserve"> Navigation Satellite System Signal </w:t>
      </w:r>
      <w:proofErr w:type="gramStart"/>
      <w:r w:rsidRPr="00C040C9">
        <w:t>In</w:t>
      </w:r>
      <w:proofErr w:type="gramEnd"/>
      <w:r w:rsidRPr="00C040C9">
        <w:t xml:space="preserve"> Space Interface Control Document Open Service Signal B1C (Version 1.0)", December, 2017</w:t>
      </w:r>
    </w:p>
    <w:p w14:paraId="07F01EA6" w14:textId="77777777" w:rsidR="00B933E7" w:rsidRPr="00C040C9" w:rsidRDefault="00B54032" w:rsidP="00B933E7">
      <w:pPr>
        <w:pStyle w:val="EX"/>
      </w:pPr>
      <w:bookmarkStart w:id="30" w:name="_Toc12632586"/>
      <w:bookmarkStart w:id="31" w:name="_Toc29305280"/>
      <w:bookmarkEnd w:id="28"/>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32" w:name="_Hlk22831181"/>
      <w:r w:rsidRPr="00C040C9">
        <w:t>[38]</w:t>
      </w:r>
      <w:r w:rsidR="00B933E7" w:rsidRPr="00C040C9">
        <w:tab/>
        <w:t>3GPP TS 38.401: "3rd Generation Partnership Project; Technical Specification Group Radio Access Network; NG-RAN; Architecture description".</w:t>
      </w:r>
      <w:bookmarkEnd w:id="32"/>
    </w:p>
    <w:p w14:paraId="72496F2D" w14:textId="77777777" w:rsidR="00BA096C" w:rsidRPr="00C040C9" w:rsidRDefault="00BA096C" w:rsidP="00BA096C">
      <w:pPr>
        <w:pStyle w:val="EX"/>
      </w:pPr>
      <w:r w:rsidRPr="00C040C9">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33" w:name="_Toc37338085"/>
      <w:bookmarkStart w:id="34" w:name="_Toc46488926"/>
      <w:bookmarkStart w:id="35"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w:t>
      </w:r>
      <w:proofErr w:type="spellStart"/>
      <w:r w:rsidR="00F41584" w:rsidRPr="00C040C9">
        <w:rPr>
          <w:lang w:eastAsia="zh-CN"/>
        </w:rPr>
        <w:t>BeiDou</w:t>
      </w:r>
      <w:proofErr w:type="spellEnd"/>
      <w:r w:rsidR="00F41584" w:rsidRPr="00C040C9">
        <w:rPr>
          <w:lang w:eastAsia="zh-CN"/>
        </w:rPr>
        <w:t xml:space="preserve"> Navigation Satellite System Signal </w:t>
      </w:r>
      <w:proofErr w:type="gramStart"/>
      <w:r w:rsidR="00F41584" w:rsidRPr="00C040C9">
        <w:rPr>
          <w:lang w:eastAsia="zh-CN"/>
        </w:rPr>
        <w:t>In</w:t>
      </w:r>
      <w:proofErr w:type="gramEnd"/>
      <w:r w:rsidR="00F41584" w:rsidRPr="00C040C9">
        <w:rPr>
          <w:lang w:eastAsia="zh-CN"/>
        </w:rPr>
        <w:t xml:space="preserve">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BDS-SIS-ICD-B3I-1.0: "</w:t>
      </w:r>
      <w:proofErr w:type="spellStart"/>
      <w:r w:rsidR="00F41584" w:rsidRPr="00C040C9">
        <w:rPr>
          <w:lang w:eastAsia="zh-CN"/>
        </w:rPr>
        <w:t>BeiDou</w:t>
      </w:r>
      <w:proofErr w:type="spellEnd"/>
      <w:r w:rsidR="00F41584" w:rsidRPr="00C040C9">
        <w:rPr>
          <w:lang w:eastAsia="zh-CN"/>
        </w:rPr>
        <w:t xml:space="preserve"> Navigation Satellite System Signal </w:t>
      </w:r>
      <w:proofErr w:type="gramStart"/>
      <w:r w:rsidR="00F41584" w:rsidRPr="00C040C9">
        <w:rPr>
          <w:lang w:eastAsia="zh-CN"/>
        </w:rPr>
        <w:t>In</w:t>
      </w:r>
      <w:proofErr w:type="gramEnd"/>
      <w:r w:rsidR="00F41584" w:rsidRPr="00C040C9">
        <w:rPr>
          <w:lang w:eastAsia="zh-CN"/>
        </w:rPr>
        <w:t xml:space="preserve">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 xml:space="preserve">TS 23.586: "Architectural Enhancements to support Ranging based services and </w:t>
      </w:r>
      <w:proofErr w:type="spellStart"/>
      <w:r w:rsidRPr="00C040C9">
        <w:t>Sidelink</w:t>
      </w:r>
      <w:proofErr w:type="spellEnd"/>
      <w:r w:rsidRPr="00C040C9">
        <w:t xml:space="preserve">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 xml:space="preserve">TS 38.355: "NR; </w:t>
      </w:r>
      <w:proofErr w:type="spellStart"/>
      <w:r w:rsidRPr="00C040C9">
        <w:t>Sidelink</w:t>
      </w:r>
      <w:proofErr w:type="spellEnd"/>
      <w:r w:rsidRPr="00C040C9">
        <w:t xml:space="preserve"> Positioning Protocol (SLPP); Protocol specification".</w:t>
      </w:r>
    </w:p>
    <w:p w14:paraId="1EB76F0B" w14:textId="77777777" w:rsidR="006A1117" w:rsidRPr="00C040C9" w:rsidRDefault="006A1117" w:rsidP="006A1117">
      <w:pPr>
        <w:pStyle w:val="EX"/>
        <w:rPr>
          <w:lang w:eastAsia="zh-CN"/>
        </w:rPr>
      </w:pPr>
      <w:r w:rsidRPr="00C040C9">
        <w:rPr>
          <w:lang w:eastAsia="zh-CN"/>
        </w:rPr>
        <w:lastRenderedPageBreak/>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w:t>
      </w:r>
      <w:proofErr w:type="spellStart"/>
      <w:r w:rsidRPr="00C040C9">
        <w:rPr>
          <w:lang w:eastAsia="zh-CN"/>
        </w:rPr>
        <w:t>ProSe</w:t>
      </w:r>
      <w:proofErr w:type="spellEnd"/>
      <w:r w:rsidRPr="00C040C9">
        <w:rPr>
          <w:lang w:eastAsia="zh-CN"/>
        </w:rPr>
        <w:t>)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37002A4A" w14:textId="1C50EAC2" w:rsidR="005E2346" w:rsidRDefault="005E2346" w:rsidP="00E90384">
      <w:pPr>
        <w:pStyle w:val="EX"/>
        <w:rPr>
          <w:ins w:id="36" w:author="Qualcomm (Sven Fischer)" w:date="2024-02-05T02:37:00Z"/>
        </w:rPr>
      </w:pPr>
      <w:r w:rsidRPr="00C040C9">
        <w:rPr>
          <w:lang w:eastAsia="zh-CN"/>
        </w:rPr>
        <w:t>[52]</w:t>
      </w:r>
      <w:r w:rsidRPr="00C040C9">
        <w:rPr>
          <w:lang w:eastAsia="zh-CN"/>
        </w:rPr>
        <w:tab/>
        <w:t xml:space="preserve">3GPP TS 38.300: </w:t>
      </w:r>
      <w:r w:rsidRPr="00C040C9">
        <w:t xml:space="preserve">"NR; </w:t>
      </w:r>
      <w:r w:rsidRPr="00C040C9">
        <w:rPr>
          <w:lang w:eastAsia="zh-CN"/>
        </w:rPr>
        <w:t xml:space="preserve">NR and NR-RAN </w:t>
      </w:r>
      <w:r w:rsidRPr="00C040C9">
        <w:t xml:space="preserve">Overall </w:t>
      </w:r>
      <w:r w:rsidRPr="00C040C9">
        <w:rPr>
          <w:lang w:eastAsia="zh-CN"/>
        </w:rPr>
        <w:t>D</w:t>
      </w:r>
      <w:r w:rsidRPr="00C040C9">
        <w:t>escription; Stage</w:t>
      </w:r>
      <w:r w:rsidRPr="00C040C9">
        <w:rPr>
          <w:lang w:eastAsia="zh-CN"/>
        </w:rPr>
        <w:t xml:space="preserve"> </w:t>
      </w:r>
      <w:r w:rsidRPr="00C040C9">
        <w:t>2".</w:t>
      </w:r>
    </w:p>
    <w:p w14:paraId="13B61A26" w14:textId="5B4DFDAC" w:rsidR="005F6610" w:rsidRDefault="005F6610" w:rsidP="00E90384">
      <w:pPr>
        <w:pStyle w:val="EX"/>
        <w:rPr>
          <w:ins w:id="37" w:author="Qualcomm (Sven Fischer)" w:date="2024-02-05T02:38:00Z"/>
        </w:rPr>
      </w:pPr>
      <w:ins w:id="38" w:author="Qualcomm (Sven Fischer)" w:date="2024-02-05T02:37:00Z">
        <w:r>
          <w:t>[53]</w:t>
        </w:r>
        <w:r>
          <w:tab/>
        </w:r>
        <w:r w:rsidR="007B596D" w:rsidRPr="007B596D">
          <w:t>3GPP TS 24.080: "Supplementary services specification; Formats and coding".</w:t>
        </w:r>
      </w:ins>
    </w:p>
    <w:p w14:paraId="16257537" w14:textId="07F0D327" w:rsidR="007B596D" w:rsidRPr="00C040C9" w:rsidRDefault="007B596D" w:rsidP="00E90384">
      <w:pPr>
        <w:pStyle w:val="EX"/>
        <w:rPr>
          <w:lang w:eastAsia="zh-CN"/>
        </w:rPr>
      </w:pPr>
      <w:ins w:id="39" w:author="Qualcomm (Sven Fischer)" w:date="2024-02-05T02:38:00Z">
        <w:r>
          <w:t>[54]</w:t>
        </w:r>
        <w:r>
          <w:tab/>
        </w:r>
        <w:r w:rsidR="00A70AB0" w:rsidRPr="00A70AB0">
          <w:t xml:space="preserve">3GPP TS 24.514: "Ranging based services and </w:t>
        </w:r>
        <w:proofErr w:type="spellStart"/>
        <w:r w:rsidR="00A70AB0" w:rsidRPr="00A70AB0">
          <w:t>sidelink</w:t>
        </w:r>
        <w:proofErr w:type="spellEnd"/>
        <w:r w:rsidR="00A70AB0" w:rsidRPr="00A70AB0">
          <w:t xml:space="preserve"> positioning in 5G system (5GS); Stage 3".</w:t>
        </w:r>
      </w:ins>
    </w:p>
    <w:p w14:paraId="784F86ED" w14:textId="77777777" w:rsidR="00080512" w:rsidRPr="00C040C9" w:rsidRDefault="00080512">
      <w:pPr>
        <w:pStyle w:val="Heading1"/>
      </w:pPr>
      <w:bookmarkStart w:id="40" w:name="_Toc155994525"/>
      <w:r w:rsidRPr="00C040C9">
        <w:t>3</w:t>
      </w:r>
      <w:r w:rsidRPr="00C040C9">
        <w:tab/>
        <w:t xml:space="preserve">Definitions, </w:t>
      </w:r>
      <w:proofErr w:type="gramStart"/>
      <w:r w:rsidR="008028A4" w:rsidRPr="00C040C9">
        <w:t>symbols</w:t>
      </w:r>
      <w:proofErr w:type="gramEnd"/>
      <w:r w:rsidR="008028A4" w:rsidRPr="00C040C9">
        <w:t xml:space="preserve"> and abbreviations</w:t>
      </w:r>
      <w:bookmarkEnd w:id="30"/>
      <w:bookmarkEnd w:id="31"/>
      <w:bookmarkEnd w:id="33"/>
      <w:bookmarkEnd w:id="34"/>
      <w:bookmarkEnd w:id="35"/>
      <w:bookmarkEnd w:id="40"/>
    </w:p>
    <w:p w14:paraId="1DF83872" w14:textId="77777777" w:rsidR="00080512" w:rsidRPr="00C040C9" w:rsidRDefault="00080512">
      <w:pPr>
        <w:pStyle w:val="Heading2"/>
      </w:pPr>
      <w:bookmarkStart w:id="41" w:name="_Toc12632587"/>
      <w:bookmarkStart w:id="42" w:name="_Toc29305281"/>
      <w:bookmarkStart w:id="43" w:name="_Toc37338086"/>
      <w:bookmarkStart w:id="44" w:name="_Toc46488927"/>
      <w:bookmarkStart w:id="45" w:name="_Toc52567280"/>
      <w:bookmarkStart w:id="46" w:name="_Toc155994526"/>
      <w:r w:rsidRPr="00C040C9">
        <w:t>3.1</w:t>
      </w:r>
      <w:r w:rsidRPr="00C040C9">
        <w:tab/>
        <w:t>Definitions</w:t>
      </w:r>
      <w:bookmarkEnd w:id="41"/>
      <w:bookmarkEnd w:id="42"/>
      <w:bookmarkEnd w:id="43"/>
      <w:bookmarkEnd w:id="44"/>
      <w:bookmarkEnd w:id="45"/>
      <w:bookmarkEnd w:id="46"/>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w:t>
      </w:r>
      <w:proofErr w:type="spellStart"/>
      <w:r w:rsidR="006A1117" w:rsidRPr="00C040C9">
        <w:t>sidelink</w:t>
      </w:r>
      <w:proofErr w:type="spellEnd"/>
      <w:r w:rsidR="006A1117" w:rsidRPr="00C040C9">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47" w:name="_Toc12632588"/>
      <w:bookmarkStart w:id="48"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51204A78" w:rsidR="006A1117" w:rsidRPr="00C040C9" w:rsidRDefault="006A1117" w:rsidP="006A1117">
      <w:pPr>
        <w:rPr>
          <w:lang w:eastAsia="zh-CN" w:bidi="ar"/>
        </w:rPr>
      </w:pPr>
      <w:r w:rsidRPr="00C040C9">
        <w:rPr>
          <w:b/>
          <w:bCs/>
        </w:rPr>
        <w:lastRenderedPageBreak/>
        <w:t>Ranging/SL Positioning Protocol (RSPP):</w:t>
      </w:r>
      <w:r w:rsidRPr="00C040C9">
        <w:t xml:space="preserve"> RSPP comprises SLPP messages </w:t>
      </w:r>
      <w:ins w:id="49" w:author="Qualcomm (Sven Fischer)" w:date="2024-02-05T02:34:00Z">
        <w:r w:rsidR="0059260D">
          <w:t>defined in TS 38.355 [47</w:t>
        </w:r>
        <w:r w:rsidR="00A66466">
          <w:t xml:space="preserve">], </w:t>
        </w:r>
      </w:ins>
      <w:del w:id="50" w:author="Qualcomm (Sven Fischer)" w:date="2024-02-05T02:35:00Z">
        <w:r w:rsidRPr="00C040C9" w:rsidDel="00A66466">
          <w:delText xml:space="preserve">and </w:delText>
        </w:r>
      </w:del>
      <w:r w:rsidRPr="00C040C9">
        <w:t xml:space="preserve">Supplementary Services messages </w:t>
      </w:r>
      <w:del w:id="51" w:author="Qualcomm (Sven Fischer)" w:date="2024-02-05T02:35:00Z">
        <w:r w:rsidRPr="00C040C9" w:rsidDel="00A66466">
          <w:delText>according to TS 23.586 [46]</w:delText>
        </w:r>
      </w:del>
      <w:ins w:id="52" w:author="Qualcomm (Sven Fischer)" w:date="2024-02-05T02:35:00Z">
        <w:r w:rsidR="00A66466">
          <w:t xml:space="preserve">defined </w:t>
        </w:r>
        <w:commentRangeStart w:id="53"/>
        <w:commentRangeStart w:id="54"/>
        <w:r w:rsidR="00A66466">
          <w:t>in</w:t>
        </w:r>
      </w:ins>
      <w:commentRangeEnd w:id="53"/>
      <w:r w:rsidR="0006103B">
        <w:rPr>
          <w:rStyle w:val="CommentReference"/>
        </w:rPr>
        <w:commentReference w:id="53"/>
      </w:r>
      <w:commentRangeEnd w:id="54"/>
      <w:r w:rsidR="001A521F">
        <w:rPr>
          <w:rStyle w:val="CommentReference"/>
        </w:rPr>
        <w:commentReference w:id="54"/>
      </w:r>
      <w:ins w:id="55" w:author="Qualcomm (Sven Fischer)" w:date="2024-02-05T02:35:00Z">
        <w:r w:rsidR="00A66466">
          <w:t xml:space="preserve"> TS 24.080 </w:t>
        </w:r>
      </w:ins>
      <w:ins w:id="56" w:author="Qualcomm (Sven Fischer)" w:date="2024-02-05T02:36:00Z">
        <w:r w:rsidR="00A66466">
          <w:t>[53]</w:t>
        </w:r>
        <w:r w:rsidR="00C71BEB">
          <w:t xml:space="preserve">, and </w:t>
        </w:r>
        <w:r w:rsidR="009823EF" w:rsidRPr="009823EF">
          <w:t>Supplementary RSPP signalling messages defined in TS 24.514 [</w:t>
        </w:r>
        <w:r w:rsidR="009823EF">
          <w:t>5</w:t>
        </w:r>
      </w:ins>
      <w:ins w:id="57" w:author="Qualcomm (Sven Fischer)" w:date="2024-02-05T02:37:00Z">
        <w:r w:rsidR="009823EF">
          <w:t>4</w:t>
        </w:r>
      </w:ins>
      <w:ins w:id="58" w:author="Qualcomm (Sven Fischer)" w:date="2024-02-05T02:36:00Z">
        <w:r w:rsidR="009823EF" w:rsidRPr="009823EF">
          <w:t>]</w:t>
        </w:r>
      </w:ins>
      <w:r w:rsidRPr="00C040C9">
        <w:t>.</w:t>
      </w:r>
    </w:p>
    <w:p w14:paraId="35423073" w14:textId="77777777" w:rsidR="006A1117" w:rsidRPr="00C040C9" w:rsidRDefault="006A1117" w:rsidP="006A1117">
      <w:pPr>
        <w:rPr>
          <w:lang w:eastAsia="zh-CN" w:bidi="ar"/>
        </w:rPr>
      </w:pPr>
      <w:r w:rsidRPr="00C040C9">
        <w:rPr>
          <w:rFonts w:eastAsia="DengXian"/>
          <w:b/>
        </w:rPr>
        <w:t xml:space="preserve">Ranging: </w:t>
      </w:r>
      <w:r w:rsidRPr="00C040C9">
        <w:rPr>
          <w:lang w:eastAsia="zh-CN" w:bidi="ar"/>
        </w:rPr>
        <w:t xml:space="preserve">Refers to the determination of the distance between two UEs or more UEs and/or the direction of one UE from another UE via </w:t>
      </w:r>
      <w:proofErr w:type="spellStart"/>
      <w:r w:rsidRPr="00C040C9">
        <w:rPr>
          <w:lang w:eastAsia="zh-CN" w:bidi="ar"/>
        </w:rPr>
        <w:t>sidelink</w:t>
      </w:r>
      <w:proofErr w:type="spellEnd"/>
      <w:r w:rsidRPr="00C040C9">
        <w:rPr>
          <w:lang w:eastAsia="zh-CN" w:bidi="ar"/>
        </w:rPr>
        <w:t xml:space="preserve">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w:t>
      </w:r>
      <w:proofErr w:type="spellStart"/>
      <w:r w:rsidRPr="00C040C9">
        <w:t>eNB</w:t>
      </w:r>
      <w:proofErr w:type="spellEnd"/>
      <w:r w:rsidRPr="00C040C9">
        <w:t xml:space="preserve"> or </w:t>
      </w:r>
      <w:proofErr w:type="spellStart"/>
      <w:r w:rsidRPr="00C040C9">
        <w:t>gNB</w:t>
      </w:r>
      <w:proofErr w:type="spellEnd"/>
      <w:r w:rsidRPr="00C040C9">
        <w:t>)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proofErr w:type="spellStart"/>
      <w:r w:rsidRPr="00C040C9">
        <w:rPr>
          <w:b/>
          <w:bCs/>
          <w:lang w:eastAsia="x-none"/>
        </w:rPr>
        <w:t>Sidelink</w:t>
      </w:r>
      <w:proofErr w:type="spellEnd"/>
      <w:r w:rsidRPr="00C040C9">
        <w:rPr>
          <w:b/>
          <w:bCs/>
          <w:lang w:eastAsia="x-none"/>
        </w:rPr>
        <w:t xml:space="preserve"> Positioning:</w:t>
      </w:r>
      <w:r w:rsidRPr="00C040C9">
        <w:rPr>
          <w:lang w:eastAsia="x-none"/>
        </w:rPr>
        <w:t xml:space="preserve"> A functionality which determines geographical or relative location and possibly velocity </w:t>
      </w:r>
      <w:proofErr w:type="gramStart"/>
      <w:r w:rsidRPr="00C040C9">
        <w:rPr>
          <w:lang w:eastAsia="x-none"/>
        </w:rPr>
        <w:t xml:space="preserve">using  </w:t>
      </w:r>
      <w:proofErr w:type="spellStart"/>
      <w:r w:rsidRPr="00C040C9">
        <w:t>sidelink</w:t>
      </w:r>
      <w:proofErr w:type="spellEnd"/>
      <w:proofErr w:type="gramEnd"/>
      <w:r w:rsidRPr="00C040C9">
        <w:t xml:space="preserve"> measurements.</w:t>
      </w:r>
    </w:p>
    <w:p w14:paraId="6518C0C5" w14:textId="77777777" w:rsidR="006A1117" w:rsidRPr="00C040C9" w:rsidRDefault="006A1117" w:rsidP="006A1117">
      <w:pPr>
        <w:rPr>
          <w:lang w:eastAsia="zh-CN" w:bidi="ar"/>
        </w:rPr>
      </w:pPr>
      <w:r w:rsidRPr="00C040C9">
        <w:rPr>
          <w:rFonts w:eastAsia="DengXian"/>
          <w:b/>
        </w:rPr>
        <w:t>SL Anchor UE:</w:t>
      </w:r>
      <w:r w:rsidRPr="00C040C9">
        <w:rPr>
          <w:rFonts w:eastAsia="DengXian"/>
        </w:rPr>
        <w:t xml:space="preserve"> </w:t>
      </w:r>
      <w:r w:rsidRPr="00C040C9">
        <w:t>A UE, suppo</w:t>
      </w:r>
      <w:r w:rsidRPr="00C040C9">
        <w:rPr>
          <w:lang w:eastAsia="zh-CN" w:bidi="ar"/>
        </w:rPr>
        <w:t xml:space="preserve">rting positioning of target UE, e.g. by transmitting and/or receiving reference signals for positioning, providing positioning-related information, etc. using </w:t>
      </w:r>
      <w:proofErr w:type="spellStart"/>
      <w:r w:rsidRPr="00C040C9">
        <w:rPr>
          <w:lang w:eastAsia="zh-CN" w:bidi="ar"/>
        </w:rPr>
        <w:t>Sidelink</w:t>
      </w:r>
      <w:proofErr w:type="spellEnd"/>
      <w:r w:rsidRPr="00C040C9">
        <w:rPr>
          <w:lang w:eastAsia="zh-CN" w:bidi="ar"/>
        </w:rPr>
        <w:t>.</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w:t>
      </w:r>
      <w:proofErr w:type="spellStart"/>
      <w:r w:rsidRPr="00C040C9">
        <w:t>sidelink</w:t>
      </w:r>
      <w:proofErr w:type="spellEnd"/>
      <w:r w:rsidRPr="00C040C9">
        <w:t xml:space="preserve"> positioning and ranging based services. It interacts with other UEs over PC5 as necessary </w:t>
      </w:r>
      <w:proofErr w:type="gramStart"/>
      <w:r w:rsidRPr="00C040C9">
        <w:t>in order to</w:t>
      </w:r>
      <w:proofErr w:type="gramEnd"/>
      <w:r w:rsidRPr="00C040C9">
        <w:t xml:space="preserve">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w:t>
      </w:r>
      <w:proofErr w:type="spellStart"/>
      <w:r w:rsidRPr="00C040C9">
        <w:t>sidelink</w:t>
      </w:r>
      <w:proofErr w:type="spellEnd"/>
      <w:r w:rsidRPr="00C040C9">
        <w:t>.</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Transmission Points can include base station (ng-</w:t>
      </w:r>
      <w:proofErr w:type="spellStart"/>
      <w:r w:rsidRPr="00C040C9">
        <w:t>eNB</w:t>
      </w:r>
      <w:proofErr w:type="spellEnd"/>
      <w:r w:rsidRPr="00C040C9">
        <w:t xml:space="preserve"> or </w:t>
      </w:r>
      <w:proofErr w:type="spellStart"/>
      <w:r w:rsidRPr="00C040C9">
        <w:t>gNB</w:t>
      </w:r>
      <w:proofErr w:type="spellEnd"/>
      <w:r w:rsidRPr="00C040C9">
        <w:t xml:space="preserve">)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w:t>
      </w:r>
      <w:proofErr w:type="spellStart"/>
      <w:r w:rsidRPr="00C040C9">
        <w:rPr>
          <w:b/>
          <w:iCs/>
        </w:rPr>
        <w:t>RxTx</w:t>
      </w:r>
      <w:proofErr w:type="spellEnd"/>
      <w:r w:rsidRPr="00C040C9">
        <w:rPr>
          <w:b/>
          <w:iCs/>
        </w:rPr>
        <w:t xml:space="preserve"> </w:t>
      </w:r>
      <w:r w:rsidR="00E66DDC" w:rsidRPr="00C040C9">
        <w:rPr>
          <w:b/>
          <w:iCs/>
        </w:rPr>
        <w:t>'</w:t>
      </w:r>
      <w:r w:rsidRPr="00C040C9">
        <w:rPr>
          <w:b/>
          <w:iCs/>
        </w:rPr>
        <w:t>Timing Error Group</w:t>
      </w:r>
      <w:r w:rsidR="00E66DDC" w:rsidRPr="00C040C9">
        <w:rPr>
          <w:b/>
          <w:iCs/>
        </w:rPr>
        <w:t>'</w:t>
      </w:r>
      <w:r w:rsidRPr="00C040C9">
        <w:rPr>
          <w:b/>
          <w:iCs/>
        </w:rPr>
        <w:t xml:space="preserve"> (TRP </w:t>
      </w:r>
      <w:proofErr w:type="spellStart"/>
      <w:r w:rsidRPr="00C040C9">
        <w:rPr>
          <w:b/>
          <w:iCs/>
        </w:rPr>
        <w:t>RxTx</w:t>
      </w:r>
      <w:proofErr w:type="spellEnd"/>
      <w:r w:rsidRPr="00C040C9">
        <w:rPr>
          <w:b/>
          <w:iCs/>
        </w:rPr>
        <w:t xml:space="preserve"> TEG):</w:t>
      </w:r>
      <w:r w:rsidRPr="00C040C9">
        <w:rPr>
          <w:iCs/>
        </w:rPr>
        <w:t xml:space="preserve"> Rx timing errors and Tx timing errors, associated with TRP reporting of one or more </w:t>
      </w:r>
      <w:proofErr w:type="spellStart"/>
      <w:r w:rsidRPr="00C040C9">
        <w:rPr>
          <w:iCs/>
        </w:rPr>
        <w:t>gNB</w:t>
      </w:r>
      <w:proofErr w:type="spellEnd"/>
      <w:r w:rsidRPr="00C040C9">
        <w:rPr>
          <w:iCs/>
        </w:rPr>
        <w:t xml:space="preserve"> Rx-Tx time difference measurements, which have the 'Rx timing </w:t>
      </w:r>
      <w:proofErr w:type="spellStart"/>
      <w:r w:rsidRPr="00C040C9">
        <w:rPr>
          <w:iCs/>
        </w:rPr>
        <w:t>errors+Tx</w:t>
      </w:r>
      <w:proofErr w:type="spellEnd"/>
      <w:r w:rsidRPr="00C040C9">
        <w:rPr>
          <w:iCs/>
        </w:rPr>
        <w:t xml:space="preserve">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w:t>
      </w:r>
      <w:r w:rsidRPr="00C040C9">
        <w:rPr>
          <w:iCs/>
        </w:rPr>
        <w:lastRenderedPageBreak/>
        <w:t>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w:t>
      </w:r>
      <w:proofErr w:type="spellStart"/>
      <w:r w:rsidRPr="00C040C9">
        <w:rPr>
          <w:b/>
          <w:iCs/>
        </w:rPr>
        <w:t>RxTx</w:t>
      </w:r>
      <w:proofErr w:type="spellEnd"/>
      <w:r w:rsidRPr="00C040C9">
        <w:rPr>
          <w:b/>
          <w:iCs/>
        </w:rPr>
        <w:t xml:space="preserve"> </w:t>
      </w:r>
      <w:r w:rsidR="00E66DDC" w:rsidRPr="00C040C9">
        <w:rPr>
          <w:b/>
          <w:iCs/>
        </w:rPr>
        <w:t>'</w:t>
      </w:r>
      <w:r w:rsidRPr="00C040C9">
        <w:rPr>
          <w:b/>
          <w:iCs/>
        </w:rPr>
        <w:t>Timing Error Group</w:t>
      </w:r>
      <w:r w:rsidR="00E66DDC" w:rsidRPr="00C040C9">
        <w:rPr>
          <w:b/>
          <w:iCs/>
        </w:rPr>
        <w:t>'</w:t>
      </w:r>
      <w:r w:rsidRPr="00C040C9">
        <w:rPr>
          <w:b/>
          <w:iCs/>
        </w:rPr>
        <w:t xml:space="preserve"> (UE </w:t>
      </w:r>
      <w:proofErr w:type="spellStart"/>
      <w:r w:rsidRPr="00C040C9">
        <w:rPr>
          <w:b/>
          <w:iCs/>
        </w:rPr>
        <w:t>RxTx</w:t>
      </w:r>
      <w:proofErr w:type="spellEnd"/>
      <w:r w:rsidRPr="00C040C9">
        <w:rPr>
          <w:b/>
          <w:iCs/>
        </w:rPr>
        <w:t xml:space="preserve"> TEG):</w:t>
      </w:r>
      <w:r w:rsidRPr="00C040C9">
        <w:rPr>
          <w:iCs/>
        </w:rPr>
        <w:t xml:space="preserve"> Rx timing errors and Tx timing errors, associated with UE reporting of one or more UE Rx-Tx time difference measurements, which have the 'Rx timing </w:t>
      </w:r>
      <w:proofErr w:type="spellStart"/>
      <w:r w:rsidRPr="00C040C9">
        <w:rPr>
          <w:iCs/>
        </w:rPr>
        <w:t>errors+Tx</w:t>
      </w:r>
      <w:proofErr w:type="spellEnd"/>
      <w:r w:rsidRPr="00C040C9">
        <w:rPr>
          <w:iCs/>
        </w:rPr>
        <w:t xml:space="preserve"> timing errors' differences within a certain margin</w:t>
      </w:r>
      <w:r w:rsidRPr="00C040C9">
        <w:rPr>
          <w:lang w:eastAsia="x-none"/>
        </w:rPr>
        <w:t>.</w:t>
      </w:r>
    </w:p>
    <w:p w14:paraId="5476B683" w14:textId="047161F4" w:rsidR="0002570A"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5C26A1CA" w14:textId="77777777" w:rsidR="000E25E2" w:rsidRDefault="000E25E2" w:rsidP="0002570A">
      <w:pPr>
        <w:rPr>
          <w:lang w:eastAsia="x-none"/>
        </w:rPr>
        <w:sectPr w:rsidR="000E25E2" w:rsidSect="00A07636">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4D550246" w14:textId="77777777" w:rsidR="00E172E6" w:rsidRPr="00C040C9" w:rsidRDefault="00E172E6" w:rsidP="00E172E6">
      <w:pPr>
        <w:pStyle w:val="Heading2"/>
      </w:pPr>
      <w:bookmarkStart w:id="59" w:name="_Toc155994618"/>
      <w:bookmarkStart w:id="60" w:name="_Toc12632653"/>
      <w:bookmarkStart w:id="61" w:name="_Toc29305347"/>
      <w:bookmarkStart w:id="62" w:name="_Toc37338162"/>
      <w:bookmarkStart w:id="63" w:name="_Toc46489005"/>
      <w:bookmarkStart w:id="64" w:name="_Toc52567358"/>
      <w:bookmarkEnd w:id="47"/>
      <w:bookmarkEnd w:id="48"/>
      <w:r w:rsidRPr="00C040C9">
        <w:lastRenderedPageBreak/>
        <w:t>7.3A</w:t>
      </w:r>
      <w:r w:rsidRPr="00C040C9">
        <w:tab/>
        <w:t xml:space="preserve">Service Layer Support for </w:t>
      </w:r>
      <w:proofErr w:type="spellStart"/>
      <w:r w:rsidRPr="00C040C9">
        <w:t>Sidelink</w:t>
      </w:r>
      <w:proofErr w:type="spellEnd"/>
      <w:r w:rsidRPr="00C040C9">
        <w:t xml:space="preserve"> Positioning</w:t>
      </w:r>
      <w:bookmarkEnd w:id="59"/>
    </w:p>
    <w:p w14:paraId="51452187" w14:textId="77777777" w:rsidR="00E172E6" w:rsidRPr="00C040C9" w:rsidRDefault="00E172E6" w:rsidP="00E172E6">
      <w:pPr>
        <w:pStyle w:val="Heading3"/>
      </w:pPr>
      <w:bookmarkStart w:id="65" w:name="_Toc115388005"/>
      <w:bookmarkStart w:id="66" w:name="_Toc155994619"/>
      <w:r w:rsidRPr="00C040C9">
        <w:t>7.3A.1</w:t>
      </w:r>
      <w:r w:rsidRPr="00C040C9">
        <w:tab/>
        <w:t>General</w:t>
      </w:r>
      <w:bookmarkEnd w:id="65"/>
      <w:bookmarkEnd w:id="66"/>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w:t>
      </w:r>
      <w:proofErr w:type="spellStart"/>
      <w:r w:rsidRPr="00C040C9">
        <w:t>sidelink</w:t>
      </w:r>
      <w:proofErr w:type="spellEnd"/>
      <w:r w:rsidRPr="00C040C9">
        <w:t xml:space="preserve"> positioning location results for a group of UEs, or from the UE in case of an SL-MO-LR location service to obtain </w:t>
      </w:r>
      <w:proofErr w:type="spellStart"/>
      <w:r w:rsidRPr="00C040C9">
        <w:t>sidelink</w:t>
      </w:r>
      <w:proofErr w:type="spellEnd"/>
      <w:r w:rsidRPr="00C040C9">
        <w:t xml:space="preserve">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67" w:name="_Toc115388006"/>
      <w:bookmarkStart w:id="68" w:name="_Toc155994620"/>
      <w:r w:rsidRPr="00C040C9">
        <w:t>7.3A.2</w:t>
      </w:r>
      <w:r w:rsidRPr="00C040C9">
        <w:tab/>
        <w:t>SL-MT-LR Service Support</w:t>
      </w:r>
      <w:bookmarkEnd w:id="67"/>
      <w:bookmarkEnd w:id="68"/>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4CA72BAC" w:rsidR="00E172E6" w:rsidRPr="00C040C9" w:rsidRDefault="00BA2923" w:rsidP="00E172E6">
      <w:pPr>
        <w:pStyle w:val="TH"/>
      </w:pPr>
      <w:ins w:id="69" w:author="Qualcomm (Sven Fischer)" w:date="2024-01-31T05:16:00Z">
        <w:r w:rsidRPr="00C040C9">
          <w:object w:dxaOrig="13440" w:dyaOrig="9252" w14:anchorId="10431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10pt" o:ole="">
              <v:imagedata r:id="rId18" o:title=""/>
            </v:shape>
            <o:OLEObject Type="Embed" ProgID="Visio.Drawing.11" ShapeID="_x0000_i1025" DrawAspect="Content" ObjectID="_1771230420" r:id="rId19"/>
          </w:object>
        </w:r>
      </w:ins>
      <w:del w:id="70" w:author="Qualcomm (Sven Fischer)" w:date="2024-01-31T05:16:00Z">
        <w:r w:rsidR="00E172E6" w:rsidRPr="00C040C9" w:rsidDel="00187424">
          <w:object w:dxaOrig="13440" w:dyaOrig="6721" w14:anchorId="41F84072">
            <v:shape id="_x0000_i1026" type="#_x0000_t75" style="width:450pt;height:225pt" o:ole="">
              <v:imagedata r:id="rId20" o:title=""/>
            </v:shape>
            <o:OLEObject Type="Embed" ProgID="Visio.Drawing.11" ShapeID="_x0000_i1026" DrawAspect="Content" ObjectID="_1771230421" r:id="rId21"/>
          </w:object>
        </w:r>
      </w:del>
    </w:p>
    <w:p w14:paraId="73905494" w14:textId="77777777" w:rsidR="00E172E6" w:rsidRPr="00C040C9" w:rsidRDefault="00E172E6" w:rsidP="00E172E6">
      <w:pPr>
        <w:pStyle w:val="TF"/>
      </w:pPr>
      <w:r w:rsidRPr="00C040C9">
        <w:t xml:space="preserve">Figure 7.3A.2-1: UE Positioning </w:t>
      </w:r>
      <w:commentRangeStart w:id="71"/>
      <w:commentRangeStart w:id="72"/>
      <w:r w:rsidRPr="00C040C9">
        <w:t>Operations</w:t>
      </w:r>
      <w:commentRangeEnd w:id="71"/>
      <w:r w:rsidR="00E0122F">
        <w:rPr>
          <w:rStyle w:val="CommentReference"/>
          <w:rFonts w:ascii="Times New Roman" w:hAnsi="Times New Roman"/>
          <w:b w:val="0"/>
        </w:rPr>
        <w:commentReference w:id="71"/>
      </w:r>
      <w:commentRangeEnd w:id="72"/>
      <w:r w:rsidR="00AA501B">
        <w:rPr>
          <w:rStyle w:val="CommentReference"/>
          <w:rFonts w:ascii="Times New Roman" w:hAnsi="Times New Roman"/>
          <w:b w:val="0"/>
        </w:rPr>
        <w:commentReference w:id="72"/>
      </w:r>
      <w:r w:rsidRPr="00C040C9">
        <w:t xml:space="preserve"> to support an SL-MT-LR.</w:t>
      </w:r>
    </w:p>
    <w:p w14:paraId="0309A981" w14:textId="4481392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73" w:author="Qualcomm (Sven Fischer)" w:date="2024-02-14T04:40:00Z">
        <w:r w:rsidR="00044D21">
          <w:t>L</w:t>
        </w:r>
      </w:ins>
      <w:del w:id="74" w:author="Qualcomm (Sven Fischer)" w:date="2024-02-14T04:40:00Z">
        <w:r w:rsidRPr="00C040C9" w:rsidDel="00044D21">
          <w:delText>l</w:delText>
        </w:r>
      </w:del>
      <w:r w:rsidRPr="00C040C9">
        <w:t>ayer IDs of the UEs when available, as described in TS 23.273 [35].</w:t>
      </w:r>
    </w:p>
    <w:p w14:paraId="24B87788" w14:textId="23DA912F"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w:t>
      </w:r>
      <w:proofErr w:type="gramStart"/>
      <w:r w:rsidRPr="00C040C9">
        <w:t>locations</w:t>
      </w:r>
      <w:proofErr w:type="gramEnd"/>
      <w:r w:rsidRPr="00C040C9">
        <w:t xml:space="preserve"> or distances and/or directions) and the Application </w:t>
      </w:r>
      <w:ins w:id="75" w:author="Qualcomm (Sven Fischer)" w:date="2024-02-14T04:40:00Z">
        <w:r w:rsidR="00044D21">
          <w:t>L</w:t>
        </w:r>
      </w:ins>
      <w:del w:id="76" w:author="Qualcomm (Sven Fischer)" w:date="2024-02-14T04:40:00Z">
        <w:r w:rsidRPr="00C040C9" w:rsidDel="00044D21">
          <w:delText>l</w:delText>
        </w:r>
      </w:del>
      <w:r w:rsidRPr="00C040C9">
        <w:t xml:space="preserve">ayer IDs of the other UEs 2 </w:t>
      </w:r>
      <w:proofErr w:type="spellStart"/>
      <w:r w:rsidRPr="00C040C9">
        <w:t>to n</w:t>
      </w:r>
      <w:proofErr w:type="spellEnd"/>
      <w:r w:rsidRPr="00C040C9">
        <w:t>.</w:t>
      </w:r>
    </w:p>
    <w:p w14:paraId="53CE62B1" w14:textId="06E4E1AF" w:rsidR="00E172E6" w:rsidRPr="00C040C9" w:rsidRDefault="00E172E6" w:rsidP="00E172E6">
      <w:pPr>
        <w:pStyle w:val="B1"/>
      </w:pPr>
      <w:r w:rsidRPr="00C040C9">
        <w:t>3.</w:t>
      </w:r>
      <w:r w:rsidRPr="00C040C9">
        <w:tab/>
        <w:t xml:space="preserve">UE1 attempts to discover the other UEs 2 </w:t>
      </w:r>
      <w:proofErr w:type="spellStart"/>
      <w:r w:rsidRPr="00C040C9">
        <w:t>to n</w:t>
      </w:r>
      <w:proofErr w:type="spellEnd"/>
      <w:r w:rsidRPr="00C040C9">
        <w:t xml:space="preserve"> using their Application </w:t>
      </w:r>
      <w:ins w:id="77" w:author="Qualcomm (Sven Fischer)" w:date="2024-02-14T04:40:00Z">
        <w:r w:rsidR="00C0002D">
          <w:t>L</w:t>
        </w:r>
      </w:ins>
      <w:del w:id="78" w:author="Qualcomm (Sven Fischer)" w:date="2024-02-14T04:40:00Z">
        <w:r w:rsidRPr="00C040C9" w:rsidDel="00C0002D">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 xml:space="preserve">UE1 obtains the </w:t>
      </w:r>
      <w:proofErr w:type="spellStart"/>
      <w:r w:rsidRPr="00C040C9">
        <w:t>sidelink</w:t>
      </w:r>
      <w:proofErr w:type="spellEnd"/>
      <w:r w:rsidRPr="00C040C9">
        <w:t xml:space="preserve"> positioning capabilities of the discovered UEs using the SLPP capability transfer procedures specified in clause 7.11.2.1.</w:t>
      </w:r>
    </w:p>
    <w:p w14:paraId="19E56A2D" w14:textId="77777777" w:rsidR="00E172E6" w:rsidRDefault="00E172E6" w:rsidP="00E172E6">
      <w:pPr>
        <w:pStyle w:val="B1"/>
        <w:rPr>
          <w:ins w:id="79" w:author="Qualcomm (Sven Fischer)" w:date="2024-01-31T05:35:00Z"/>
        </w:rPr>
      </w:pPr>
      <w:r w:rsidRPr="00C040C9">
        <w:t>5.</w:t>
      </w:r>
      <w:r w:rsidRPr="00C040C9">
        <w:tab/>
        <w:t xml:space="preserve">UE1 returns a SL-MT-LR Response to the LMF (via serving AMF) indicating which of the UEs 2 </w:t>
      </w:r>
      <w:proofErr w:type="spellStart"/>
      <w:r w:rsidRPr="00C040C9">
        <w:t>to n</w:t>
      </w:r>
      <w:proofErr w:type="spellEnd"/>
      <w:r w:rsidRPr="00C040C9">
        <w:t xml:space="preserve"> have been discovered and the </w:t>
      </w:r>
      <w:proofErr w:type="spellStart"/>
      <w:r w:rsidRPr="00C040C9">
        <w:t>sidelink</w:t>
      </w:r>
      <w:proofErr w:type="spellEnd"/>
      <w:r w:rsidRPr="00C040C9">
        <w:t xml:space="preserve"> positioning capabilities of the discovered UEs, if obtained.</w:t>
      </w:r>
    </w:p>
    <w:p w14:paraId="5B223B12" w14:textId="1921F849" w:rsidR="00BA2923" w:rsidRDefault="00BA2923" w:rsidP="00BA2923">
      <w:pPr>
        <w:pStyle w:val="B1"/>
        <w:rPr>
          <w:ins w:id="80" w:author="Qualcomm (Sven Fischer)" w:date="2024-01-31T05:35:00Z"/>
        </w:rPr>
      </w:pPr>
      <w:ins w:id="81" w:author="Qualcomm (Sven Fischer)" w:date="2024-01-31T05:35: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2EFFC821" w14:textId="5B7DB10A" w:rsidR="00BA2923" w:rsidRPr="00C040C9" w:rsidRDefault="00BA2923" w:rsidP="00BA2923">
      <w:pPr>
        <w:pStyle w:val="B1"/>
      </w:pPr>
      <w:ins w:id="82" w:author="Qualcomm (Sven Fischer)" w:date="2024-01-31T05:35:00Z">
        <w:r>
          <w:t>6b.</w:t>
        </w:r>
        <w:r>
          <w:tab/>
          <w:t xml:space="preserve">The LMF may request from UE1 the SL positioning and ranging capabilities of UEs 2 </w:t>
        </w:r>
        <w:proofErr w:type="spellStart"/>
        <w:r>
          <w:t>to n</w:t>
        </w:r>
        <w:proofErr w:type="spellEnd"/>
        <w:r>
          <w:t xml:space="preserve"> using the Supplementary RSPP Procedure. The Supplementary RSPP message includes embedded SLPP Request Capabilities messages for UEs 2 </w:t>
        </w:r>
        <w:proofErr w:type="spellStart"/>
        <w:r>
          <w:t>to n</w:t>
        </w:r>
        <w:proofErr w:type="spellEnd"/>
        <w:r>
          <w:t xml:space="preserve"> together with their Application Layer IDs.</w:t>
        </w:r>
      </w:ins>
    </w:p>
    <w:p w14:paraId="1126FA58" w14:textId="1440585B" w:rsidR="00E172E6" w:rsidRPr="00C040C9" w:rsidDel="00B25EEB" w:rsidRDefault="00E172E6" w:rsidP="00E172E6">
      <w:pPr>
        <w:pStyle w:val="B1"/>
        <w:rPr>
          <w:del w:id="83" w:author="Qualcomm (Sven Fischer)" w:date="2024-01-31T05:35:00Z"/>
        </w:rPr>
      </w:pPr>
      <w:del w:id="84" w:author="Qualcomm (Sven Fischer)" w:date="2024-01-31T05:35:00Z">
        <w:r w:rsidRPr="00C040C9" w:rsidDel="00B25EEB">
          <w:delText>6a.</w:delText>
        </w:r>
        <w:r w:rsidRPr="00C040C9" w:rsidDel="00B25EEB">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F5ECC13" w14:textId="605C35D4" w:rsidR="00E172E6" w:rsidRDefault="00E172E6" w:rsidP="00E172E6">
      <w:pPr>
        <w:pStyle w:val="B1"/>
        <w:rPr>
          <w:ins w:id="85" w:author="Qualcomm (Sven Fischer)" w:date="2024-01-31T05:36:00Z"/>
        </w:rPr>
      </w:pPr>
      <w:r w:rsidRPr="00C040C9">
        <w:t>6</w:t>
      </w:r>
      <w:ins w:id="86" w:author="Qualcomm (Sven Fischer)" w:date="2024-01-31T05:35:00Z">
        <w:r w:rsidR="00B25EEB">
          <w:t>c</w:t>
        </w:r>
      </w:ins>
      <w:del w:id="87" w:author="Qualcomm (Sven Fischer)" w:date="2024-01-31T05:35:00Z">
        <w:r w:rsidRPr="00C040C9" w:rsidDel="00B25EEB">
          <w:delText>b</w:delText>
        </w:r>
      </w:del>
      <w:r w:rsidRPr="00C040C9">
        <w:t>.</w:t>
      </w:r>
      <w:r w:rsidRPr="00C040C9">
        <w:tab/>
        <w:t xml:space="preserve">UE1 may instigate the SLPP Capability Transfer procedure specified in </w:t>
      </w:r>
      <w:r w:rsidR="0035362D">
        <w:t>clause</w:t>
      </w:r>
      <w:r w:rsidRPr="00C040C9">
        <w:t xml:space="preserve"> 7.11.2.1 with UEs 2 </w:t>
      </w:r>
      <w:proofErr w:type="spellStart"/>
      <w:r w:rsidRPr="00C040C9">
        <w:t>to n</w:t>
      </w:r>
      <w:proofErr w:type="spellEnd"/>
      <w:r w:rsidRPr="00C040C9">
        <w:t xml:space="preserve"> to obtain the </w:t>
      </w:r>
      <w:proofErr w:type="spellStart"/>
      <w:r w:rsidRPr="00C040C9">
        <w:t>sidelink</w:t>
      </w:r>
      <w:proofErr w:type="spellEnd"/>
      <w:r w:rsidRPr="00C040C9">
        <w:t xml:space="preserve"> positioning capabilities for UEs 2 </w:t>
      </w:r>
      <w:proofErr w:type="spellStart"/>
      <w:r w:rsidRPr="00C040C9">
        <w:t>to n</w:t>
      </w:r>
      <w:proofErr w:type="spellEnd"/>
      <w:r w:rsidRPr="00C040C9">
        <w:t>, if not already obtained (e.g., at step 4).</w:t>
      </w:r>
    </w:p>
    <w:p w14:paraId="6480847E" w14:textId="57D06EDF" w:rsidR="00B25EEB" w:rsidRDefault="00B25EEB" w:rsidP="00B25EEB">
      <w:pPr>
        <w:pStyle w:val="B1"/>
        <w:rPr>
          <w:ins w:id="88" w:author="Qualcomm (Sven Fischer)" w:date="2024-01-31T05:36:00Z"/>
        </w:rPr>
      </w:pPr>
      <w:ins w:id="89" w:author="Qualcomm (Sven Fischer)" w:date="2024-01-31T05:36:00Z">
        <w:r>
          <w:t>6d.</w:t>
        </w:r>
        <w:r>
          <w:tab/>
          <w:t xml:space="preserve">UE1 may provide its SL positioning and ranging capabilities as requested at step </w:t>
        </w:r>
      </w:ins>
      <w:ins w:id="90" w:author="Qualcomm (Sven Fischer)" w:date="2024-01-31T08:21:00Z">
        <w:r w:rsidR="007A47FF">
          <w:t>6</w:t>
        </w:r>
      </w:ins>
      <w:ins w:id="91" w:author="Qualcomm (Sven Fischer)" w:date="2024-01-31T05:36:00Z">
        <w:r>
          <w:t>a to the LMF in a SLPP Provide Capabilities message.</w:t>
        </w:r>
      </w:ins>
    </w:p>
    <w:p w14:paraId="649B6A6F" w14:textId="42844871" w:rsidR="00B25EEB" w:rsidRPr="00C040C9" w:rsidRDefault="00B25EEB" w:rsidP="00B25EEB">
      <w:pPr>
        <w:pStyle w:val="B1"/>
      </w:pPr>
      <w:ins w:id="92" w:author="Qualcomm (Sven Fischer)" w:date="2024-01-31T05:36:00Z">
        <w:r>
          <w:t xml:space="preserve">6e. UE1 may provide the SL positioning and ranging capabilities of UEs 2 </w:t>
        </w:r>
        <w:proofErr w:type="spellStart"/>
        <w:r>
          <w:t>to n</w:t>
        </w:r>
        <w:proofErr w:type="spellEnd"/>
        <w:r>
          <w:t xml:space="preserve"> as requested at step 6b to the LMF using the Supplementary RSPP Procedure. The Supplementary RSPP message includes embedded SLPP Provide Capabilities messages from UEs 2 </w:t>
        </w:r>
        <w:proofErr w:type="spellStart"/>
        <w:r>
          <w:t>to n</w:t>
        </w:r>
        <w:proofErr w:type="spellEnd"/>
        <w:r>
          <w:t xml:space="preserve"> together with their Application Layer IDs.</w:t>
        </w:r>
      </w:ins>
    </w:p>
    <w:p w14:paraId="12C7C108" w14:textId="6A23BDBA" w:rsidR="00E172E6" w:rsidRPr="00C040C9" w:rsidDel="00B25EEB" w:rsidRDefault="00E172E6" w:rsidP="00E172E6">
      <w:pPr>
        <w:pStyle w:val="B1"/>
        <w:rPr>
          <w:del w:id="93" w:author="Qualcomm (Sven Fischer)" w:date="2024-01-31T05:36:00Z"/>
        </w:rPr>
      </w:pPr>
      <w:del w:id="94" w:author="Qualcomm (Sven Fischer)" w:date="2024-01-31T05:36:00Z">
        <w:r w:rsidRPr="00C040C9" w:rsidDel="00B25EEB">
          <w:delText>7a.</w:delText>
        </w:r>
        <w:r w:rsidRPr="00C040C9" w:rsidDel="00B25EEB">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39D12CE9" w14:textId="3C11CF80" w:rsidR="00B25EEB" w:rsidRDefault="00B25EEB" w:rsidP="00B25EEB">
      <w:pPr>
        <w:pStyle w:val="B1"/>
        <w:rPr>
          <w:ins w:id="95" w:author="Qualcomm (Sven Fischer)" w:date="2024-01-31T05:37:00Z"/>
        </w:rPr>
      </w:pPr>
      <w:ins w:id="96" w:author="Qualcomm (Sven Fischer)" w:date="2024-01-31T05:37:00Z">
        <w:r>
          <w:t>7a.</w:t>
        </w:r>
        <w:r>
          <w:tab/>
          <w:t xml:space="preserve">UE1 may send a SLPP Request Assistance Data message to the LMF to request SL positioning assistance data. </w:t>
        </w:r>
      </w:ins>
    </w:p>
    <w:p w14:paraId="28B4A8A8" w14:textId="1DC55353" w:rsidR="00B25EEB" w:rsidRDefault="009927B1" w:rsidP="00B25EEB">
      <w:pPr>
        <w:pStyle w:val="B1"/>
        <w:rPr>
          <w:ins w:id="97" w:author="Qualcomm (Sven Fischer)" w:date="2024-01-31T05:37:00Z"/>
        </w:rPr>
      </w:pPr>
      <w:ins w:id="98" w:author="Qualcomm (Sven Fischer)" w:date="2024-01-31T05:37:00Z">
        <w:r>
          <w:t>7</w:t>
        </w:r>
        <w:r w:rsidR="00B25EEB">
          <w:t>b.</w:t>
        </w:r>
        <w:r w:rsidR="00B25EEB">
          <w:tab/>
          <w:t xml:space="preserve">UE1 may request SL positioning assistance data for UEs 2 </w:t>
        </w:r>
        <w:proofErr w:type="spellStart"/>
        <w:r w:rsidR="00B25EEB">
          <w:t>to n</w:t>
        </w:r>
        <w:proofErr w:type="spellEnd"/>
        <w:r w:rsidR="00B25EEB">
          <w:t xml:space="preserve"> using the </w:t>
        </w:r>
        <w:r w:rsidR="00B25EEB" w:rsidRPr="008E293B">
          <w:t>Supplementary RSPP Procedure</w:t>
        </w:r>
        <w:r w:rsidR="00B25EEB">
          <w:t xml:space="preserve">. </w:t>
        </w:r>
        <w:r w:rsidR="00B25EEB" w:rsidRPr="008E293B">
          <w:t xml:space="preserve">The Supplementary RSPP message includes embedded SLPP Request </w:t>
        </w:r>
        <w:r w:rsidR="00B25EEB">
          <w:t>Assistance Data</w:t>
        </w:r>
        <w:r w:rsidR="00B25EEB" w:rsidRPr="008E293B">
          <w:t xml:space="preserve"> messages for UEs 2 </w:t>
        </w:r>
        <w:proofErr w:type="spellStart"/>
        <w:r w:rsidR="00B25EEB" w:rsidRPr="008E293B">
          <w:t>to n</w:t>
        </w:r>
        <w:proofErr w:type="spellEnd"/>
        <w:r w:rsidR="00B25EEB" w:rsidRPr="008E293B">
          <w:t xml:space="preserve"> together with their Application Layer IDs.</w:t>
        </w:r>
        <w:r w:rsidR="00B25EEB">
          <w:t xml:space="preserve"> </w:t>
        </w:r>
      </w:ins>
    </w:p>
    <w:p w14:paraId="35B70FD8" w14:textId="4F19EB91" w:rsidR="00B25EEB" w:rsidRDefault="009927B1" w:rsidP="00B25EEB">
      <w:pPr>
        <w:pStyle w:val="B1"/>
        <w:rPr>
          <w:ins w:id="99" w:author="Qualcomm (Sven Fischer)" w:date="2024-01-31T05:37:00Z"/>
        </w:rPr>
      </w:pPr>
      <w:ins w:id="100" w:author="Qualcomm (Sven Fischer)" w:date="2024-01-31T05:37:00Z">
        <w:r>
          <w:t>7</w:t>
        </w:r>
        <w:r w:rsidR="00B25EEB">
          <w:t>c.</w:t>
        </w:r>
        <w:r w:rsidR="00B25EEB">
          <w:tab/>
          <w:t xml:space="preserve">The LMF may send a SLPP </w:t>
        </w:r>
        <w:proofErr w:type="gramStart"/>
        <w:r w:rsidR="00B25EEB">
          <w:t>Provide Assistance</w:t>
        </w:r>
        <w:proofErr w:type="gramEnd"/>
        <w:r w:rsidR="00B25EEB">
          <w:t xml:space="preserve"> Data message to UE1. </w:t>
        </w:r>
      </w:ins>
    </w:p>
    <w:p w14:paraId="6C19EC1B" w14:textId="04C2AE7B" w:rsidR="00B25EEB" w:rsidRDefault="009927B1" w:rsidP="009927B1">
      <w:pPr>
        <w:pStyle w:val="B1"/>
        <w:rPr>
          <w:ins w:id="101" w:author="Qualcomm (Sven Fischer)" w:date="2024-01-31T05:36:00Z"/>
        </w:rPr>
      </w:pPr>
      <w:ins w:id="102" w:author="Qualcomm (Sven Fischer)" w:date="2024-01-31T05:37:00Z">
        <w:r>
          <w:t>7</w:t>
        </w:r>
        <w:r w:rsidR="00B25EEB">
          <w:t>d.</w:t>
        </w:r>
        <w:r w:rsidR="00B25EEB">
          <w:tab/>
          <w:t xml:space="preserve">The LMF may </w:t>
        </w:r>
        <w:proofErr w:type="gramStart"/>
        <w:r w:rsidR="00B25EEB">
          <w:t>provide assistance</w:t>
        </w:r>
        <w:proofErr w:type="gramEnd"/>
        <w:r w:rsidR="00B25EEB">
          <w:t xml:space="preserve"> data for UEs 2 </w:t>
        </w:r>
        <w:proofErr w:type="spellStart"/>
        <w:r w:rsidR="00B25EEB">
          <w:t>to n</w:t>
        </w:r>
        <w:proofErr w:type="spellEnd"/>
        <w:r w:rsidR="00B25EEB">
          <w:t xml:space="preserve"> to UE1 </w:t>
        </w:r>
        <w:r w:rsidR="00B25EEB" w:rsidRPr="000027D4">
          <w:t>using the Supplementary RSPP Procedure</w:t>
        </w:r>
        <w:r w:rsidR="00B25EEB">
          <w:t xml:space="preserve">. </w:t>
        </w:r>
        <w:r w:rsidR="00B25EEB" w:rsidRPr="000027D4">
          <w:t xml:space="preserve">The Supplementary RSPP message includes embedded SLPP </w:t>
        </w:r>
        <w:proofErr w:type="gramStart"/>
        <w:r w:rsidR="00B25EEB">
          <w:t>Provide</w:t>
        </w:r>
        <w:r w:rsidR="00B25EEB" w:rsidRPr="000027D4">
          <w:t xml:space="preserve"> Assistance</w:t>
        </w:r>
        <w:proofErr w:type="gramEnd"/>
        <w:r w:rsidR="00B25EEB" w:rsidRPr="000027D4">
          <w:t xml:space="preserve"> Data messages for UEs 2 </w:t>
        </w:r>
        <w:proofErr w:type="spellStart"/>
        <w:r w:rsidR="00B25EEB" w:rsidRPr="000027D4">
          <w:t>to n</w:t>
        </w:r>
        <w:proofErr w:type="spellEnd"/>
        <w:r w:rsidR="00B25EEB" w:rsidRPr="000027D4">
          <w:t xml:space="preserve"> together with their Application Layer IDs.</w:t>
        </w:r>
        <w:r w:rsidR="00B25EEB">
          <w:t xml:space="preserve"> </w:t>
        </w:r>
      </w:ins>
    </w:p>
    <w:p w14:paraId="1445185D" w14:textId="59EDC304" w:rsidR="00E172E6" w:rsidRDefault="00E172E6" w:rsidP="00E172E6">
      <w:pPr>
        <w:pStyle w:val="B1"/>
        <w:rPr>
          <w:ins w:id="103" w:author="Qualcomm (Sven Fischer)" w:date="2024-01-31T05:38:00Z"/>
        </w:rPr>
      </w:pPr>
      <w:r w:rsidRPr="00C040C9">
        <w:t>7</w:t>
      </w:r>
      <w:ins w:id="104" w:author="Qualcomm (Sven Fischer)" w:date="2024-01-31T05:38:00Z">
        <w:r w:rsidR="009927B1">
          <w:t>e</w:t>
        </w:r>
      </w:ins>
      <w:del w:id="105" w:author="Qualcomm (Sven Fischer)" w:date="2024-01-31T05:38:00Z">
        <w:r w:rsidRPr="00C040C9" w:rsidDel="009927B1">
          <w:delText>b</w:delText>
        </w:r>
      </w:del>
      <w:r w:rsidRPr="00C040C9">
        <w:t>.</w:t>
      </w:r>
      <w:r w:rsidRPr="00C040C9">
        <w:tab/>
        <w:t xml:space="preserve">UE1 may instigate the SLPP Assistance Data Transfer procedure specified in </w:t>
      </w:r>
      <w:r w:rsidR="0035362D">
        <w:t>clause</w:t>
      </w:r>
      <w:r w:rsidRPr="00C040C9">
        <w:t xml:space="preserve"> 7.11.2.2 with UEs 2 </w:t>
      </w:r>
      <w:proofErr w:type="spellStart"/>
      <w:r w:rsidRPr="00C040C9">
        <w:t>to n</w:t>
      </w:r>
      <w:proofErr w:type="spellEnd"/>
      <w:r w:rsidRPr="00C040C9">
        <w:t xml:space="preserve"> to provide the received assistance data from step 7</w:t>
      </w:r>
      <w:ins w:id="106" w:author="Qualcomm (Sven Fischer)" w:date="2024-01-31T05:38:00Z">
        <w:r w:rsidR="003714CC">
          <w:t>d</w:t>
        </w:r>
      </w:ins>
      <w:del w:id="107" w:author="Qualcomm (Sven Fischer)" w:date="2024-01-31T05:38:00Z">
        <w:r w:rsidRPr="00C040C9" w:rsidDel="003714CC">
          <w:delText>a</w:delText>
        </w:r>
      </w:del>
      <w:r w:rsidRPr="00C040C9">
        <w:t xml:space="preserve"> to the UEs 2 </w:t>
      </w:r>
      <w:proofErr w:type="spellStart"/>
      <w:r w:rsidRPr="00C040C9">
        <w:t>to n</w:t>
      </w:r>
      <w:proofErr w:type="spellEnd"/>
      <w:r w:rsidRPr="00C040C9">
        <w:t xml:space="preserve">. The assistance data may assist UEs 1 </w:t>
      </w:r>
      <w:proofErr w:type="spellStart"/>
      <w:r w:rsidRPr="00C040C9">
        <w:t>to n</w:t>
      </w:r>
      <w:proofErr w:type="spellEnd"/>
      <w:r w:rsidRPr="00C040C9">
        <w:t xml:space="preserve"> to obtain </w:t>
      </w:r>
      <w:proofErr w:type="spellStart"/>
      <w:r w:rsidRPr="00C040C9">
        <w:t>sidelink</w:t>
      </w:r>
      <w:proofErr w:type="spellEnd"/>
      <w:r w:rsidRPr="00C040C9">
        <w:t xml:space="preserve"> location measurements and/or may assist UE1 to calculate </w:t>
      </w:r>
      <w:proofErr w:type="spellStart"/>
      <w:r w:rsidRPr="00C040C9">
        <w:t>sidelink</w:t>
      </w:r>
      <w:proofErr w:type="spellEnd"/>
      <w:r w:rsidRPr="00C040C9">
        <w:t xml:space="preserve"> positioning/ranging location results.</w:t>
      </w:r>
    </w:p>
    <w:p w14:paraId="36CE1486" w14:textId="7BF8A88F" w:rsidR="003714CC" w:rsidRDefault="003714CC" w:rsidP="003714CC">
      <w:pPr>
        <w:pStyle w:val="B1"/>
        <w:rPr>
          <w:ins w:id="108" w:author="Qualcomm (Sven Fischer)" w:date="2024-01-31T05:38:00Z"/>
        </w:rPr>
      </w:pPr>
      <w:ins w:id="109" w:author="Qualcomm (Sven Fischer)" w:date="2024-01-31T05:38:00Z">
        <w:r>
          <w:t>8a.</w:t>
        </w:r>
        <w:r>
          <w:tab/>
        </w:r>
      </w:ins>
      <w:ins w:id="110" w:author="Qualcomm (Sven Fischer)" w:date="2024-01-31T05:39:00Z">
        <w:r w:rsidR="0055276D">
          <w:t>T</w:t>
        </w:r>
      </w:ins>
      <w:ins w:id="111" w:author="Qualcomm (Sven Fischer)" w:date="2024-01-31T05:38:00Z">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457B7620" w14:textId="4B2ADD82" w:rsidR="003714CC" w:rsidRPr="00C040C9" w:rsidRDefault="0055276D" w:rsidP="000F30CD">
      <w:pPr>
        <w:pStyle w:val="B1"/>
      </w:pPr>
      <w:ins w:id="112" w:author="Qualcomm (Sven Fischer)" w:date="2024-01-31T05:39:00Z">
        <w:r>
          <w:t>8</w:t>
        </w:r>
      </w:ins>
      <w:ins w:id="113" w:author="Qualcomm (Sven Fischer)" w:date="2024-01-31T05:38:00Z">
        <w:r w:rsidR="003714CC">
          <w:t>b.</w:t>
        </w:r>
        <w:r w:rsidR="003714CC">
          <w:tab/>
        </w:r>
      </w:ins>
      <w:ins w:id="114" w:author="Qualcomm (Sven Fischer)" w:date="2024-01-31T05:39:00Z">
        <w:r w:rsidR="005962E8">
          <w:t>T</w:t>
        </w:r>
      </w:ins>
      <w:ins w:id="115" w:author="Qualcomm (Sven Fischer)" w:date="2024-01-31T05:38:00Z">
        <w:r w:rsidR="003714CC">
          <w:t xml:space="preserve">he LMF </w:t>
        </w:r>
      </w:ins>
      <w:ins w:id="116" w:author="Qualcomm (Sven Fischer)" w:date="2024-01-31T05:41:00Z">
        <w:r w:rsidR="000F30CD">
          <w:t xml:space="preserve">may </w:t>
        </w:r>
      </w:ins>
      <w:ins w:id="117" w:author="Qualcomm (Sven Fischer)" w:date="2024-01-31T05:38:00Z">
        <w:r w:rsidR="003714CC">
          <w:t xml:space="preserve">request location information </w:t>
        </w:r>
      </w:ins>
      <w:ins w:id="118" w:author="Qualcomm (Sven Fischer)" w:date="2024-01-31T05:40:00Z">
        <w:r w:rsidR="005962E8">
          <w:t xml:space="preserve">from UEs 2 </w:t>
        </w:r>
        <w:proofErr w:type="spellStart"/>
        <w:r w:rsidR="005962E8">
          <w:t>to n</w:t>
        </w:r>
        <w:proofErr w:type="spellEnd"/>
        <w:r w:rsidR="005962E8">
          <w:t xml:space="preserve"> </w:t>
        </w:r>
      </w:ins>
      <w:ins w:id="119" w:author="Qualcomm (Sven Fischer)" w:date="2024-01-31T05:38:00Z">
        <w:r w:rsidR="003714CC">
          <w:t xml:space="preserve">using the </w:t>
        </w:r>
        <w:r w:rsidR="003714CC" w:rsidRPr="00B90498">
          <w:t>Supplementary RSPP Procedure</w:t>
        </w:r>
        <w:r w:rsidR="003714CC">
          <w:t xml:space="preserve">. </w:t>
        </w:r>
        <w:r w:rsidR="003714CC" w:rsidRPr="00B90498">
          <w:t xml:space="preserve">The Supplementary RSPP message includes embedded SLPP </w:t>
        </w:r>
        <w:r w:rsidR="003714CC">
          <w:t>Request Location Information</w:t>
        </w:r>
        <w:r w:rsidR="003714CC" w:rsidRPr="00B90498">
          <w:t xml:space="preserve"> messages for UEs 2 </w:t>
        </w:r>
        <w:proofErr w:type="spellStart"/>
        <w:r w:rsidR="003714CC" w:rsidRPr="00B90498">
          <w:t>to n</w:t>
        </w:r>
        <w:proofErr w:type="spellEnd"/>
        <w:r w:rsidR="003714CC" w:rsidRPr="00B90498">
          <w:t xml:space="preserve"> together with their Application Layer IDs.</w:t>
        </w:r>
      </w:ins>
    </w:p>
    <w:p w14:paraId="39C47410" w14:textId="006AC43B" w:rsidR="00E172E6" w:rsidRPr="00C040C9" w:rsidDel="000F2553" w:rsidRDefault="00E172E6" w:rsidP="00E172E6">
      <w:pPr>
        <w:pStyle w:val="B1"/>
        <w:rPr>
          <w:del w:id="120" w:author="Qualcomm (Sven Fischer)" w:date="2024-01-31T05:41:00Z"/>
        </w:rPr>
      </w:pPr>
      <w:del w:id="121" w:author="Qualcomm (Sven Fischer)" w:date="2024-01-31T05:41:00Z">
        <w:r w:rsidRPr="00C040C9" w:rsidDel="000F2553">
          <w:delText>8a.</w:delText>
        </w:r>
        <w:r w:rsidRPr="00C040C9" w:rsidDel="000F2553">
          <w:tab/>
          <w:delText xml:space="preserve">The LMF sends a request for sidelink location information to UE1 using the Supplementary RSPP Location Information Transfer procedure. The  Supplementary RSPP Location Information Transfer messages include </w:delText>
        </w:r>
        <w:r w:rsidRPr="00C040C9" w:rsidDel="000F255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0923BA9" w14:textId="6B103308" w:rsidR="00C040C9" w:rsidRDefault="00E172E6" w:rsidP="00E172E6">
      <w:pPr>
        <w:pStyle w:val="B1"/>
        <w:rPr>
          <w:ins w:id="122" w:author="Qualcomm (Sven Fischer)" w:date="2024-01-31T05:42:00Z"/>
        </w:rPr>
      </w:pPr>
      <w:r w:rsidRPr="00C040C9">
        <w:t>8</w:t>
      </w:r>
      <w:ins w:id="123" w:author="Qualcomm (Sven Fischer)" w:date="2024-01-31T05:41:00Z">
        <w:r w:rsidR="000F2553">
          <w:t>c</w:t>
        </w:r>
      </w:ins>
      <w:del w:id="124" w:author="Qualcomm (Sven Fischer)" w:date="2024-01-31T05:41:00Z">
        <w:r w:rsidRPr="00C040C9" w:rsidDel="000F2553">
          <w:delText>b</w:delText>
        </w:r>
      </w:del>
      <w:r w:rsidRPr="00C040C9">
        <w:t>.</w:t>
      </w:r>
      <w:r w:rsidRPr="00C040C9">
        <w:tab/>
        <w:t xml:space="preserve">UE1 instigates the SLPP Location Information Transfer procedure specified in </w:t>
      </w:r>
      <w:r w:rsidR="0035362D">
        <w:t>clause</w:t>
      </w:r>
      <w:r w:rsidRPr="00C040C9">
        <w:t xml:space="preserve"> 7.11.2.3 among UEs 1 </w:t>
      </w:r>
      <w:proofErr w:type="spellStart"/>
      <w:r w:rsidRPr="00C040C9">
        <w:t>to n</w:t>
      </w:r>
      <w:proofErr w:type="spellEnd"/>
      <w:r w:rsidRPr="00C040C9">
        <w:t xml:space="preserve"> in which UE1 to n obtain </w:t>
      </w:r>
      <w:proofErr w:type="spellStart"/>
      <w:r w:rsidRPr="00C040C9">
        <w:t>sidelink</w:t>
      </w:r>
      <w:proofErr w:type="spellEnd"/>
      <w:r w:rsidRPr="00C040C9">
        <w:t xml:space="preserve"> location measurements and UEs 2 </w:t>
      </w:r>
      <w:proofErr w:type="spellStart"/>
      <w:r w:rsidRPr="00C040C9">
        <w:t>to n</w:t>
      </w:r>
      <w:proofErr w:type="spellEnd"/>
      <w:r w:rsidRPr="00C040C9">
        <w:t xml:space="preserve"> transfer their </w:t>
      </w:r>
      <w:proofErr w:type="spellStart"/>
      <w:r w:rsidRPr="00C040C9">
        <w:t>sidelink</w:t>
      </w:r>
      <w:proofErr w:type="spellEnd"/>
      <w:r w:rsidRPr="00C040C9">
        <w:t xml:space="preserve"> location measurements to UE1.</w:t>
      </w:r>
    </w:p>
    <w:p w14:paraId="0C3C59A6" w14:textId="3B5D3F85" w:rsidR="000F2553" w:rsidRDefault="000F2553" w:rsidP="000F2553">
      <w:pPr>
        <w:pStyle w:val="B1"/>
        <w:rPr>
          <w:ins w:id="125" w:author="Qualcomm (Sven Fischer)" w:date="2024-01-31T05:42:00Z"/>
        </w:rPr>
      </w:pPr>
      <w:ins w:id="126" w:author="Qualcomm (Sven Fischer)" w:date="2024-01-31T05:42:00Z">
        <w:r>
          <w:t>8d.</w:t>
        </w:r>
        <w:r>
          <w:tab/>
          <w:t xml:space="preserve">UE1 sends a SLPP Provide Location Information message to the LMF with the location information requested at step </w:t>
        </w:r>
        <w:r w:rsidR="008D7AA0">
          <w:t>8</w:t>
        </w:r>
        <w:r>
          <w:t>a.</w:t>
        </w:r>
      </w:ins>
    </w:p>
    <w:p w14:paraId="5708DB1D" w14:textId="3C35950A" w:rsidR="000F2553" w:rsidRPr="00C040C9" w:rsidRDefault="000F2553" w:rsidP="000F2553">
      <w:pPr>
        <w:pStyle w:val="B1"/>
      </w:pPr>
      <w:ins w:id="127" w:author="Qualcomm (Sven Fischer)" w:date="2024-01-31T05:42:00Z">
        <w:r>
          <w:t>8e.</w:t>
        </w:r>
        <w:r>
          <w:tab/>
          <w:t xml:space="preserve">UE1 provides the location information requested at step </w:t>
        </w:r>
      </w:ins>
      <w:ins w:id="128" w:author="Qualcomm (Sven Fischer)" w:date="2024-01-31T05:43:00Z">
        <w:r w:rsidR="008D7AA0">
          <w:t>8</w:t>
        </w:r>
      </w:ins>
      <w:ins w:id="129" w:author="Qualcomm (Sven Fischer)" w:date="2024-01-31T05:42:00Z">
        <w:r>
          <w:t xml:space="preserve">b for UEs 2 </w:t>
        </w:r>
        <w:proofErr w:type="spellStart"/>
        <w:r>
          <w:t>to n</w:t>
        </w:r>
        <w:proofErr w:type="spellEnd"/>
        <w:r>
          <w:t xml:space="preserve"> to the LMF using the </w:t>
        </w:r>
        <w:r w:rsidRPr="0035130C">
          <w:t xml:space="preserve">Supplementary RSPP Procedure. The Supplementary RSPP message includes embedded SLPP </w:t>
        </w:r>
        <w:r>
          <w:t>Provide</w:t>
        </w:r>
        <w:r w:rsidRPr="0035130C">
          <w:t xml:space="preserve"> Location Information messages for UEs 2 </w:t>
        </w:r>
        <w:proofErr w:type="spellStart"/>
        <w:r w:rsidRPr="0035130C">
          <w:t>to n</w:t>
        </w:r>
        <w:proofErr w:type="spellEnd"/>
        <w:r w:rsidRPr="0035130C">
          <w:t xml:space="preserve"> together with their Application Layer IDs.</w:t>
        </w:r>
      </w:ins>
    </w:p>
    <w:p w14:paraId="2368954A" w14:textId="1FB23798" w:rsidR="00E172E6" w:rsidRPr="00C040C9" w:rsidRDefault="00E172E6" w:rsidP="00E172E6">
      <w:pPr>
        <w:pStyle w:val="NO"/>
      </w:pPr>
      <w:r w:rsidRPr="00C040C9">
        <w:t>NOTE</w:t>
      </w:r>
      <w:del w:id="130" w:author="Qualcomm (Sven Fischer)" w:date="2024-01-31T05:46:00Z">
        <w:r w:rsidRPr="00C040C9" w:rsidDel="00831945">
          <w:delText xml:space="preserve"> 1</w:delText>
        </w:r>
      </w:del>
      <w:r w:rsidRPr="00C040C9">
        <w:t>:</w:t>
      </w:r>
      <w:r w:rsidRPr="00C040C9">
        <w:tab/>
        <w:t>Steps 6a</w:t>
      </w:r>
      <w:ins w:id="131" w:author="Qualcomm (Sven Fischer)" w:date="2024-01-31T05:45:00Z">
        <w:r w:rsidR="0033333E">
          <w:t>-6e</w:t>
        </w:r>
      </w:ins>
      <w:r w:rsidRPr="00C040C9">
        <w:t>, 7a</w:t>
      </w:r>
      <w:ins w:id="132" w:author="Qualcomm (Sven Fischer)" w:date="2024-01-31T05:45:00Z">
        <w:r w:rsidR="0033333E">
          <w:t>-7e</w:t>
        </w:r>
      </w:ins>
      <w:r w:rsidRPr="00C040C9">
        <w:t xml:space="preserve">, </w:t>
      </w:r>
      <w:ins w:id="133" w:author="Qualcomm (Sven Fischer)" w:date="2024-01-31T05:45:00Z">
        <w:r w:rsidR="0033333E">
          <w:t xml:space="preserve">and </w:t>
        </w:r>
      </w:ins>
      <w:r w:rsidRPr="00C040C9">
        <w:t>8a</w:t>
      </w:r>
      <w:ins w:id="134" w:author="Qualcomm (Sven Fischer)" w:date="2024-01-31T05:45:00Z">
        <w:r w:rsidR="0033333E">
          <w:t>-8e</w:t>
        </w:r>
      </w:ins>
      <w:r w:rsidRPr="00C040C9">
        <w:t xml:space="preserve"> </w:t>
      </w:r>
      <w:del w:id="135" w:author="Qualcomm (Sven Fischer)" w:date="2024-01-31T05:45:00Z">
        <w:r w:rsidRPr="00C040C9" w:rsidDel="0033333E">
          <w:delText xml:space="preserve">and 6b, 7b, 8b </w:delText>
        </w:r>
      </w:del>
      <w:r w:rsidRPr="00C040C9">
        <w:t>could be performed in any order and may also overlap.</w:t>
      </w:r>
    </w:p>
    <w:p w14:paraId="3E57BBCF" w14:textId="0BEA07DB" w:rsidR="00C040C9" w:rsidRPr="00C040C9" w:rsidDel="00831945" w:rsidRDefault="00E172E6" w:rsidP="00E172E6">
      <w:pPr>
        <w:pStyle w:val="NO"/>
        <w:rPr>
          <w:del w:id="136" w:author="Qualcomm (Sven Fischer)" w:date="2024-01-31T05:47:00Z"/>
        </w:rPr>
      </w:pPr>
      <w:del w:id="137" w:author="Qualcomm (Sven Fischer)" w:date="2024-01-31T05:47:00Z">
        <w:r w:rsidRPr="00C040C9" w:rsidDel="00831945">
          <w:delText>NOTE 2:</w:delText>
        </w:r>
        <w:r w:rsidRPr="00C040C9" w:rsidDel="00831945">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 xml:space="preserve">The LMF returns a location response to the AMF with any </w:t>
      </w:r>
      <w:proofErr w:type="spellStart"/>
      <w:r w:rsidRPr="00C040C9">
        <w:t>sidelink</w:t>
      </w:r>
      <w:proofErr w:type="spellEnd"/>
      <w:r w:rsidRPr="00C040C9">
        <w:t xml:space="preserve"> positioning/ranging location results obtained </w:t>
      </w:r>
      <w:proofErr w:type="gramStart"/>
      <w:r w:rsidRPr="00C040C9">
        <w:t>as a result of</w:t>
      </w:r>
      <w:proofErr w:type="gramEnd"/>
      <w:r w:rsidRPr="00C040C9">
        <w:t xml:space="preserve"> steps 6 to 8.</w:t>
      </w:r>
    </w:p>
    <w:p w14:paraId="31EC2837" w14:textId="77777777" w:rsidR="00E172E6" w:rsidRPr="00C040C9" w:rsidRDefault="00E172E6" w:rsidP="00E172E6">
      <w:pPr>
        <w:pStyle w:val="Heading3"/>
      </w:pPr>
      <w:bookmarkStart w:id="138" w:name="_Toc155994621"/>
      <w:bookmarkStart w:id="139" w:name="_Toc115388007"/>
      <w:r w:rsidRPr="00C040C9">
        <w:t>7.3A.3</w:t>
      </w:r>
      <w:r w:rsidRPr="00C040C9">
        <w:tab/>
        <w:t>SL-MT-LR Service Support for periodic, triggered Location Events</w:t>
      </w:r>
      <w:bookmarkEnd w:id="138"/>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42D2E0C9" w:rsidR="00E172E6" w:rsidRPr="00C040C9" w:rsidRDefault="00C64717" w:rsidP="00E172E6">
      <w:pPr>
        <w:pStyle w:val="TH"/>
      </w:pPr>
      <w:ins w:id="140" w:author="Qualcomm (Sven Fischer)" w:date="2024-01-31T05:54:00Z">
        <w:r w:rsidRPr="00C040C9">
          <w:object w:dxaOrig="13440" w:dyaOrig="11353" w14:anchorId="326BC608">
            <v:shape id="_x0000_i1027" type="#_x0000_t75" style="width:450pt;height:378.5pt" o:ole="">
              <v:imagedata r:id="rId22" o:title=""/>
            </v:shape>
            <o:OLEObject Type="Embed" ProgID="Visio.Drawing.11" ShapeID="_x0000_i1027" DrawAspect="Content" ObjectID="_1771230422" r:id="rId23"/>
          </w:object>
        </w:r>
      </w:ins>
      <w:del w:id="141" w:author="Qualcomm (Sven Fischer)" w:date="2024-01-31T05:54:00Z">
        <w:r w:rsidR="00E172E6" w:rsidRPr="00C040C9" w:rsidDel="008827D7">
          <w:object w:dxaOrig="13440" w:dyaOrig="11356" w14:anchorId="6BCD2416">
            <v:shape id="_x0000_i1028" type="#_x0000_t75" style="width:450pt;height:378.5pt" o:ole="">
              <v:imagedata r:id="rId24" o:title=""/>
            </v:shape>
            <o:OLEObject Type="Embed" ProgID="Visio.Drawing.11" ShapeID="_x0000_i1028" DrawAspect="Content" ObjectID="_1771230423" r:id="rId25"/>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158B2B77" w:rsidR="00E172E6" w:rsidRPr="00C040C9" w:rsidRDefault="00E172E6" w:rsidP="00E172E6">
      <w:pPr>
        <w:pStyle w:val="B1"/>
      </w:pPr>
      <w:r w:rsidRPr="00C040C9">
        <w:t>1.</w:t>
      </w:r>
      <w:r w:rsidRPr="00C040C9">
        <w:tab/>
        <w:t xml:space="preserve">The AMF serving UE1 sends a location request to the LMF to request periodic or triggered </w:t>
      </w:r>
      <w:proofErr w:type="spellStart"/>
      <w:r w:rsidRPr="00C040C9">
        <w:t>sidelink</w:t>
      </w:r>
      <w:proofErr w:type="spellEnd"/>
      <w:r w:rsidRPr="00C040C9">
        <w:t xml:space="preserve">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142" w:author="Qualcomm (Sven Fischer)" w:date="2024-02-14T04:47:00Z">
        <w:r w:rsidR="00564947">
          <w:t>L</w:t>
        </w:r>
      </w:ins>
      <w:del w:id="143" w:author="Qualcomm (Sven Fischer)" w:date="2024-02-14T04:47:00Z">
        <w:r w:rsidRPr="00C040C9" w:rsidDel="00564947">
          <w:delText>l</w:delText>
        </w:r>
      </w:del>
      <w:r w:rsidRPr="00C040C9">
        <w:t>ayer IDs of the UEs when available, as described in TS 23.273 [35].</w:t>
      </w:r>
    </w:p>
    <w:p w14:paraId="45C5ED2A" w14:textId="2F5E2BF2"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w:t>
      </w:r>
      <w:proofErr w:type="gramStart"/>
      <w:r w:rsidRPr="00C040C9">
        <w:t>locations</w:t>
      </w:r>
      <w:proofErr w:type="gramEnd"/>
      <w:r w:rsidRPr="00C040C9">
        <w:t xml:space="preserve"> or distances and/or directions) and the </w:t>
      </w:r>
      <w:commentRangeStart w:id="144"/>
      <w:commentRangeStart w:id="145"/>
      <w:r w:rsidRPr="00C040C9">
        <w:t>Application</w:t>
      </w:r>
      <w:commentRangeEnd w:id="144"/>
      <w:r w:rsidR="00D04B09">
        <w:rPr>
          <w:rStyle w:val="CommentReference"/>
        </w:rPr>
        <w:commentReference w:id="144"/>
      </w:r>
      <w:commentRangeEnd w:id="145"/>
      <w:r w:rsidR="000A0D51">
        <w:rPr>
          <w:rStyle w:val="CommentReference"/>
        </w:rPr>
        <w:commentReference w:id="145"/>
      </w:r>
      <w:r w:rsidRPr="00C040C9">
        <w:t xml:space="preserve"> </w:t>
      </w:r>
      <w:ins w:id="146" w:author="Qualcomm (Sven Fischer)" w:date="2024-02-14T04:47:00Z">
        <w:r w:rsidR="00564947">
          <w:t>L</w:t>
        </w:r>
      </w:ins>
      <w:del w:id="147" w:author="Qualcomm (Sven Fischer)" w:date="2024-02-14T04:47:00Z">
        <w:r w:rsidRPr="00C040C9" w:rsidDel="00564947">
          <w:delText>l</w:delText>
        </w:r>
      </w:del>
      <w:r w:rsidRPr="00C040C9">
        <w:t xml:space="preserve">ayer IDs of the other UEs 2 </w:t>
      </w:r>
      <w:proofErr w:type="spellStart"/>
      <w:r w:rsidRPr="00C040C9">
        <w:t>to n</w:t>
      </w:r>
      <w:proofErr w:type="spellEnd"/>
      <w:r w:rsidRPr="00C040C9">
        <w:t>.</w:t>
      </w:r>
    </w:p>
    <w:p w14:paraId="5528315C" w14:textId="230D60FF" w:rsidR="00E172E6" w:rsidRPr="00C040C9" w:rsidRDefault="00E172E6" w:rsidP="00E172E6">
      <w:pPr>
        <w:pStyle w:val="B1"/>
      </w:pPr>
      <w:r w:rsidRPr="00C040C9">
        <w:t>3.</w:t>
      </w:r>
      <w:r w:rsidRPr="00C040C9">
        <w:tab/>
        <w:t xml:space="preserve">UE1 attempts to discover the other UEs 2 </w:t>
      </w:r>
      <w:proofErr w:type="spellStart"/>
      <w:r w:rsidRPr="00C040C9">
        <w:t>to n</w:t>
      </w:r>
      <w:proofErr w:type="spellEnd"/>
      <w:r w:rsidRPr="00C040C9">
        <w:t xml:space="preserve"> using their Application </w:t>
      </w:r>
      <w:ins w:id="148" w:author="Qualcomm (Sven Fischer)" w:date="2024-02-14T04:48:00Z">
        <w:r w:rsidR="00564947">
          <w:t>L</w:t>
        </w:r>
      </w:ins>
      <w:del w:id="149" w:author="Qualcomm (Sven Fischer)" w:date="2024-02-14T04:48:00Z">
        <w:r w:rsidRPr="00C040C9" w:rsidDel="00564947">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w:t>
      </w:r>
      <w:proofErr w:type="spellStart"/>
      <w:r w:rsidRPr="00C040C9">
        <w:t>sidelink</w:t>
      </w:r>
      <w:proofErr w:type="spellEnd"/>
      <w:r w:rsidRPr="00C040C9">
        <w:t xml:space="preserve">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 xml:space="preserve">UE1 returns a Periodic-Triggered SL-MT-LR Response to the LMF (via serving AMF) indicating which of the UEs 2 </w:t>
      </w:r>
      <w:proofErr w:type="spellStart"/>
      <w:r w:rsidRPr="00C040C9">
        <w:t>to n</w:t>
      </w:r>
      <w:proofErr w:type="spellEnd"/>
      <w:r w:rsidRPr="00C040C9">
        <w:t xml:space="preserve"> have been discovered, whether the UEs 1 </w:t>
      </w:r>
      <w:proofErr w:type="spellStart"/>
      <w:r w:rsidRPr="00C040C9">
        <w:t>to n</w:t>
      </w:r>
      <w:proofErr w:type="spellEnd"/>
      <w:r w:rsidRPr="00C040C9">
        <w:t xml:space="preserve"> accept the periodic or triggered location request, and the </w:t>
      </w:r>
      <w:proofErr w:type="spellStart"/>
      <w:r w:rsidRPr="00C040C9">
        <w:t>sidelink</w:t>
      </w:r>
      <w:proofErr w:type="spellEnd"/>
      <w:r w:rsidRPr="00C040C9">
        <w:t xml:space="preserve"> positioning capabilities of the discovered UEs, if obtained.</w:t>
      </w:r>
    </w:p>
    <w:p w14:paraId="1A67B7A0" w14:textId="5016BDA6" w:rsidR="00E172E6" w:rsidRPr="00C040C9" w:rsidRDefault="00E172E6" w:rsidP="00E172E6">
      <w:pPr>
        <w:pStyle w:val="B1"/>
      </w:pPr>
      <w:r w:rsidRPr="00C040C9">
        <w:t>6a.</w:t>
      </w:r>
      <w:r w:rsidRPr="00C040C9">
        <w:tab/>
        <w:t xml:space="preserve">The LMF may instigate one or more SLPP </w:t>
      </w:r>
      <w:ins w:id="150" w:author="Qualcomm (Sven Fischer)" w:date="2024-01-31T05:55:00Z">
        <w:r w:rsidR="00C64717">
          <w:t xml:space="preserve">and Supplementary RSPP </w:t>
        </w:r>
      </w:ins>
      <w:r w:rsidRPr="00C040C9">
        <w:t xml:space="preserve">procedures with UE1 to transfer </w:t>
      </w:r>
      <w:proofErr w:type="spellStart"/>
      <w:r w:rsidRPr="00C040C9">
        <w:t>sidelink</w:t>
      </w:r>
      <w:proofErr w:type="spellEnd"/>
      <w:r w:rsidRPr="00C040C9">
        <w:t xml:space="preserve"> positioning capabilities for UEs 1 </w:t>
      </w:r>
      <w:proofErr w:type="spellStart"/>
      <w:r w:rsidRPr="00C040C9">
        <w:t>to n</w:t>
      </w:r>
      <w:proofErr w:type="spellEnd"/>
      <w:r w:rsidRPr="00C040C9">
        <w:t xml:space="preserve">, to transfer SLPP assistance data </w:t>
      </w:r>
      <w:del w:id="151" w:author="Qualcomm (Sven Fischer)" w:date="2024-01-31T08:34:00Z">
        <w:r w:rsidRPr="00C040C9" w:rsidDel="00CB3134">
          <w:delText xml:space="preserve">to </w:delText>
        </w:r>
      </w:del>
      <w:ins w:id="152" w:author="Qualcomm (Sven Fischer)" w:date="2024-01-31T08:34:00Z">
        <w:r w:rsidR="00CB3134">
          <w:t xml:space="preserve">for </w:t>
        </w:r>
        <w:r w:rsidR="00CB3134" w:rsidRPr="00C040C9">
          <w:t xml:space="preserve"> </w:t>
        </w:r>
      </w:ins>
      <w:r w:rsidRPr="00C040C9">
        <w:t>UE</w:t>
      </w:r>
      <w:ins w:id="153" w:author="Qualcomm (Sven Fischer)" w:date="2024-01-31T08:34:00Z">
        <w:r w:rsidR="007C2B6C">
          <w:t xml:space="preserve">s </w:t>
        </w:r>
      </w:ins>
      <w:r w:rsidRPr="00C040C9">
        <w:t>1</w:t>
      </w:r>
      <w:ins w:id="154" w:author="Qualcomm (Sven Fischer)" w:date="2024-01-31T08:34:00Z">
        <w:r w:rsidR="007C2B6C">
          <w:t xml:space="preserve"> </w:t>
        </w:r>
        <w:proofErr w:type="spellStart"/>
        <w:r w:rsidR="007C2B6C">
          <w:t>to n</w:t>
        </w:r>
      </w:ins>
      <w:proofErr w:type="spellEnd"/>
      <w:r w:rsidRPr="00C040C9">
        <w:t xml:space="preserve">, and to transfer </w:t>
      </w:r>
      <w:proofErr w:type="spellStart"/>
      <w:r w:rsidRPr="00C040C9">
        <w:t>sidelink</w:t>
      </w:r>
      <w:proofErr w:type="spellEnd"/>
      <w:r w:rsidRPr="00C040C9">
        <w:t xml:space="preserve"> location information for UEs 1 </w:t>
      </w:r>
      <w:proofErr w:type="spellStart"/>
      <w:r w:rsidRPr="00C040C9">
        <w:t>to n</w:t>
      </w:r>
      <w:proofErr w:type="spellEnd"/>
      <w:r w:rsidRPr="00C040C9">
        <w:t xml:space="preserve"> (e.g., </w:t>
      </w:r>
      <w:proofErr w:type="spellStart"/>
      <w:r w:rsidRPr="00C040C9">
        <w:t>sidelink</w:t>
      </w:r>
      <w:proofErr w:type="spellEnd"/>
      <w:r w:rsidRPr="00C040C9">
        <w:t xml:space="preserve"> ranging and/or location measurements or location estimates obtained at step 6b), as described in steps </w:t>
      </w:r>
      <w:del w:id="155" w:author="Qualcomm (Sven Fischer)" w:date="2024-01-31T05:58:00Z">
        <w:r w:rsidRPr="00C040C9" w:rsidDel="00812991">
          <w:delText>6 – 8</w:delText>
        </w:r>
      </w:del>
      <w:ins w:id="156" w:author="Qualcomm (Sven Fischer)" w:date="2024-01-31T05:58:00Z">
        <w:r w:rsidR="00812991">
          <w:t>6a/b/</w:t>
        </w:r>
      </w:ins>
      <w:ins w:id="157" w:author="Qualcomm (Sven Fischer)" w:date="2024-01-31T05:59:00Z">
        <w:r w:rsidR="00B71292">
          <w:t>d/e, 7a/b/c/d, and 8a/b/d/e</w:t>
        </w:r>
      </w:ins>
      <w:r w:rsidRPr="00C040C9">
        <w:t xml:space="preserve"> in Figure 7.3A.2-1. </w:t>
      </w:r>
      <w:del w:id="158" w:author="Qualcomm (Sven Fischer)" w:date="2024-01-31T08:31:00Z">
        <w:r w:rsidRPr="00C040C9" w:rsidDel="00442A50">
          <w:br/>
        </w:r>
        <w:r w:rsidRPr="00C040C9" w:rsidDel="00442A50">
          <w:lastRenderedPageBreak/>
          <w:delText>The UE1 may also instigate one or more SLPP procedures with the LMF after the first SLPP message has been received from the LMF (e.g., to request sidelink assistance data from the LMF).</w:delText>
        </w:r>
      </w:del>
    </w:p>
    <w:p w14:paraId="17FC2276" w14:textId="2D2CA385" w:rsidR="00E172E6" w:rsidRPr="00C040C9" w:rsidRDefault="00E172E6" w:rsidP="00E172E6">
      <w:pPr>
        <w:pStyle w:val="B1"/>
      </w:pPr>
      <w:r w:rsidRPr="00C040C9">
        <w:t>6b.</w:t>
      </w:r>
      <w:r w:rsidRPr="00C040C9">
        <w:tab/>
        <w:t xml:space="preserve">UE1 may instigate one or more SLPP procedures among UEs 1 </w:t>
      </w:r>
      <w:proofErr w:type="spellStart"/>
      <w:r w:rsidRPr="00C040C9">
        <w:t>to n</w:t>
      </w:r>
      <w:proofErr w:type="spellEnd"/>
      <w:r w:rsidRPr="00C040C9">
        <w:t xml:space="preserve"> to transfer </w:t>
      </w:r>
      <w:proofErr w:type="spellStart"/>
      <w:r w:rsidRPr="00C040C9">
        <w:t>sidelink</w:t>
      </w:r>
      <w:proofErr w:type="spellEnd"/>
      <w:r w:rsidRPr="00C040C9">
        <w:t xml:space="preserve"> positioning capabilities, provide </w:t>
      </w:r>
      <w:proofErr w:type="spellStart"/>
      <w:r w:rsidRPr="00C040C9">
        <w:t>sidelink</w:t>
      </w:r>
      <w:proofErr w:type="spellEnd"/>
      <w:r w:rsidRPr="00C040C9">
        <w:t xml:space="preserve"> assistance data to the UEs 2 </w:t>
      </w:r>
      <w:proofErr w:type="spellStart"/>
      <w:r w:rsidRPr="00C040C9">
        <w:t>to n</w:t>
      </w:r>
      <w:proofErr w:type="spellEnd"/>
      <w:r w:rsidRPr="00C040C9">
        <w:t xml:space="preserve">, and/or obtain </w:t>
      </w:r>
      <w:proofErr w:type="spellStart"/>
      <w:r w:rsidRPr="00C040C9">
        <w:t>sidelink</w:t>
      </w:r>
      <w:proofErr w:type="spellEnd"/>
      <w:r w:rsidRPr="00C040C9">
        <w:t xml:space="preserve"> location information for UEs 1 </w:t>
      </w:r>
      <w:proofErr w:type="spellStart"/>
      <w:r w:rsidRPr="00C040C9">
        <w:t>to n</w:t>
      </w:r>
      <w:proofErr w:type="spellEnd"/>
      <w:r w:rsidRPr="00C040C9">
        <w:t xml:space="preserve"> (e.g., </w:t>
      </w:r>
      <w:proofErr w:type="spellStart"/>
      <w:r w:rsidRPr="00C040C9">
        <w:t>sidelink</w:t>
      </w:r>
      <w:proofErr w:type="spellEnd"/>
      <w:r w:rsidRPr="00C040C9">
        <w:t xml:space="preserve"> ranging and/or location measurements or location estimates) as described in steps </w:t>
      </w:r>
      <w:ins w:id="159" w:author="Qualcomm (Sven Fischer)" w:date="2024-01-31T06:01:00Z">
        <w:r w:rsidR="00683CC0">
          <w:t>6c, 7e, and 8c</w:t>
        </w:r>
      </w:ins>
      <w:del w:id="160" w:author="Qualcomm (Sven Fischer)" w:date="2024-01-31T06:01:00Z">
        <w:r w:rsidRPr="00C040C9" w:rsidDel="00683CC0">
          <w:delText>6 – 8</w:delText>
        </w:r>
      </w:del>
      <w:r w:rsidRPr="00C040C9">
        <w:t xml:space="preserve"> in Figure 7.3A.2-1. </w:t>
      </w:r>
      <w:del w:id="161" w:author="Qualcomm (Sven Fischer)" w:date="2024-01-31T06:02:00Z">
        <w:r w:rsidRPr="00C040C9" w:rsidDel="006B628D">
          <w:delText>If UE1 received a SLPP request for sidelink location information at Step 6a, UE1 sends a SLPP response to the LMF and includes the location results obtained at Step 6b.</w:delText>
        </w:r>
      </w:del>
    </w:p>
    <w:p w14:paraId="3EC2B839" w14:textId="0CCF7B6A" w:rsidR="00E172E6" w:rsidRPr="00C040C9" w:rsidDel="003F43BD" w:rsidRDefault="00E172E6" w:rsidP="00C040C9">
      <w:pPr>
        <w:pStyle w:val="NO"/>
        <w:rPr>
          <w:del w:id="162" w:author="Qualcomm (Sven Fischer)" w:date="2024-01-31T06:02:00Z"/>
        </w:rPr>
      </w:pPr>
      <w:del w:id="163" w:author="Qualcomm (Sven Fischer)" w:date="2024-01-31T06:02:00Z">
        <w:r w:rsidRPr="00C040C9" w:rsidDel="003F43BD">
          <w:delText>NOTE:</w:delText>
        </w:r>
        <w:r w:rsidRPr="00C040C9" w:rsidDel="003F43BD">
          <w:tab/>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 xml:space="preserve">The LMF returns a location response to the AMF indicating that the SL-MT-LR for periodic, triggered Location Events has been successfully initiated and with any initial </w:t>
      </w:r>
      <w:proofErr w:type="spellStart"/>
      <w:r w:rsidRPr="00C040C9">
        <w:t>sidelink</w:t>
      </w:r>
      <w:proofErr w:type="spellEnd"/>
      <w:r w:rsidRPr="00C040C9">
        <w:t xml:space="preserve"> positioning/ranging location results obtained </w:t>
      </w:r>
      <w:proofErr w:type="gramStart"/>
      <w:r w:rsidRPr="00C040C9">
        <w:t>as a result of</w:t>
      </w:r>
      <w:proofErr w:type="gramEnd"/>
      <w:r w:rsidRPr="00C040C9">
        <w:t xml:space="preserve"> steps 6.</w:t>
      </w:r>
    </w:p>
    <w:p w14:paraId="6E4EA5FB" w14:textId="4DEE987E" w:rsidR="00E172E6" w:rsidRPr="00C040C9" w:rsidRDefault="00E172E6" w:rsidP="00E172E6">
      <w:pPr>
        <w:pStyle w:val="B1"/>
      </w:pPr>
      <w:r w:rsidRPr="00C040C9">
        <w:t>8.</w:t>
      </w:r>
      <w:r w:rsidRPr="00C040C9">
        <w:tab/>
        <w:t xml:space="preserve">The UEs 1 </w:t>
      </w:r>
      <w:proofErr w:type="spellStart"/>
      <w:r w:rsidRPr="00C040C9">
        <w:t>to n</w:t>
      </w:r>
      <w:proofErr w:type="spellEnd"/>
      <w:r w:rsidRPr="00C040C9">
        <w:t xml:space="preserve"> may periodically perform </w:t>
      </w:r>
      <w:proofErr w:type="spellStart"/>
      <w:r w:rsidRPr="00C040C9">
        <w:t>sidelink</w:t>
      </w:r>
      <w:proofErr w:type="spellEnd"/>
      <w:r w:rsidRPr="00C040C9">
        <w:t xml:space="preserve"> positioning/ranging </w:t>
      </w:r>
      <w:proofErr w:type="gramStart"/>
      <w:r w:rsidRPr="00C040C9">
        <w:t>in order to</w:t>
      </w:r>
      <w:proofErr w:type="gramEnd"/>
      <w:r w:rsidRPr="00C040C9">
        <w:t xml:space="preserve"> support steps 9 and 10. The UE may perform steps 6</w:t>
      </w:r>
      <w:ins w:id="164" w:author="Qualcomm (Sven Fischer)" w:date="2024-01-31T06:03:00Z">
        <w:r w:rsidR="003F43BD">
          <w:t>c</w:t>
        </w:r>
      </w:ins>
      <w:del w:id="165" w:author="Qualcomm (Sven Fischer)" w:date="2024-01-31T06:03:00Z">
        <w:r w:rsidRPr="00C040C9" w:rsidDel="003F43BD">
          <w:delText>b</w:delText>
        </w:r>
      </w:del>
      <w:r w:rsidRPr="00C040C9">
        <w:t>, 7</w:t>
      </w:r>
      <w:ins w:id="166" w:author="Qualcomm (Sven Fischer)" w:date="2024-01-31T06:03:00Z">
        <w:r w:rsidR="003F43BD">
          <w:t>e</w:t>
        </w:r>
      </w:ins>
      <w:del w:id="167" w:author="Qualcomm (Sven Fischer)" w:date="2024-01-31T06:03:00Z">
        <w:r w:rsidRPr="00C040C9" w:rsidDel="003F43BD">
          <w:delText>b</w:delText>
        </w:r>
      </w:del>
      <w:r w:rsidRPr="00C040C9">
        <w:t>, and 8</w:t>
      </w:r>
      <w:ins w:id="168" w:author="Qualcomm (Sven Fischer)" w:date="2024-01-31T06:03:00Z">
        <w:r w:rsidR="003F43BD">
          <w:t>c</w:t>
        </w:r>
      </w:ins>
      <w:del w:id="169" w:author="Qualcomm (Sven Fischer)" w:date="2024-01-31T06:03:00Z">
        <w:r w:rsidRPr="00C040C9" w:rsidDel="003F43BD">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 xml:space="preserve">UE1 sends an event report message to the LMF (via serving AMF) indicating the type of event being reported and may include </w:t>
      </w:r>
      <w:proofErr w:type="spellStart"/>
      <w:r w:rsidRPr="00C040C9">
        <w:t>sidelink</w:t>
      </w:r>
      <w:proofErr w:type="spellEnd"/>
      <w:r w:rsidRPr="00C040C9">
        <w:t xml:space="preserve">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3F343572" w:rsidR="00E172E6" w:rsidRPr="00C040C9" w:rsidRDefault="00E172E6" w:rsidP="00E172E6">
      <w:pPr>
        <w:pStyle w:val="B1"/>
      </w:pPr>
      <w:r w:rsidRPr="00C040C9">
        <w:t>12.</w:t>
      </w:r>
      <w:r w:rsidRPr="00C040C9">
        <w:tab/>
        <w:t xml:space="preserve">If </w:t>
      </w:r>
      <w:proofErr w:type="spellStart"/>
      <w:r w:rsidRPr="00C040C9">
        <w:t>sidelink</w:t>
      </w:r>
      <w:proofErr w:type="spellEnd"/>
      <w:r w:rsidRPr="00C040C9">
        <w:t xml:space="preserve"> location results are needed for event reporting and not received at step 10, the LMF may instigate one or more SLPP </w:t>
      </w:r>
      <w:ins w:id="170" w:author="Qualcomm (Sven Fischer)" w:date="2024-01-31T06:06:00Z">
        <w:r w:rsidR="000B18CF">
          <w:t xml:space="preserve">and </w:t>
        </w:r>
      </w:ins>
      <w:ins w:id="171" w:author="Qualcomm (Sven Fischer)" w:date="2024-01-31T08:39:00Z">
        <w:r w:rsidR="00DF0543">
          <w:t xml:space="preserve">Supplementary </w:t>
        </w:r>
      </w:ins>
      <w:ins w:id="172" w:author="Qualcomm (Sven Fischer)" w:date="2024-01-31T06:06:00Z">
        <w:r w:rsidR="000B18CF">
          <w:t xml:space="preserve">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 xml:space="preserve">The LMF returns the event report and any </w:t>
      </w:r>
      <w:proofErr w:type="spellStart"/>
      <w:r w:rsidRPr="00C040C9">
        <w:t>sidelink</w:t>
      </w:r>
      <w:proofErr w:type="spellEnd"/>
      <w:r w:rsidRPr="00C040C9">
        <w:t xml:space="preserve"> location results to the LCS Client or AF.</w:t>
      </w:r>
    </w:p>
    <w:p w14:paraId="22B0F069" w14:textId="77777777" w:rsidR="00E172E6" w:rsidRPr="00C040C9" w:rsidRDefault="00E172E6" w:rsidP="00E172E6">
      <w:pPr>
        <w:pStyle w:val="B1"/>
      </w:pPr>
      <w:commentRangeStart w:id="173"/>
      <w:commentRangeStart w:id="174"/>
      <w:r w:rsidRPr="00C040C9">
        <w:t>14.</w:t>
      </w:r>
      <w:r w:rsidRPr="00C040C9">
        <w:tab/>
        <w:t xml:space="preserve">The UEs 1 </w:t>
      </w:r>
      <w:proofErr w:type="spellStart"/>
      <w:r w:rsidRPr="00C040C9">
        <w:t>to n</w:t>
      </w:r>
      <w:proofErr w:type="spellEnd"/>
      <w:r w:rsidRPr="00C040C9">
        <w:t xml:space="preserve"> continue to periodically perform </w:t>
      </w:r>
      <w:proofErr w:type="spellStart"/>
      <w:r w:rsidRPr="00C040C9">
        <w:t>sidelink</w:t>
      </w:r>
      <w:proofErr w:type="spellEnd"/>
      <w:r w:rsidRPr="00C040C9">
        <w:t xml:space="preserve">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commentRangeEnd w:id="173"/>
      <w:r w:rsidR="00575E5F">
        <w:rPr>
          <w:rStyle w:val="CommentReference"/>
        </w:rPr>
        <w:commentReference w:id="173"/>
      </w:r>
      <w:commentRangeEnd w:id="174"/>
      <w:r w:rsidR="00902542">
        <w:rPr>
          <w:rStyle w:val="CommentReference"/>
        </w:rPr>
        <w:commentReference w:id="174"/>
      </w:r>
    </w:p>
    <w:p w14:paraId="1B238788" w14:textId="77777777" w:rsidR="00E172E6" w:rsidRPr="00C040C9" w:rsidRDefault="00E172E6" w:rsidP="00E172E6">
      <w:pPr>
        <w:pStyle w:val="Heading3"/>
      </w:pPr>
      <w:bookmarkStart w:id="175" w:name="_Toc155994622"/>
      <w:r w:rsidRPr="00C040C9">
        <w:t>7.3A.4</w:t>
      </w:r>
      <w:r w:rsidRPr="00C040C9">
        <w:tab/>
        <w:t>SL-MO-LR Service Support</w:t>
      </w:r>
      <w:bookmarkEnd w:id="139"/>
      <w:bookmarkEnd w:id="175"/>
    </w:p>
    <w:p w14:paraId="3D132906" w14:textId="77777777" w:rsidR="00E172E6" w:rsidRPr="00C040C9" w:rsidRDefault="00E172E6" w:rsidP="00E172E6">
      <w:r w:rsidRPr="00C040C9">
        <w:t xml:space="preserve">Figure 7.3A.4-1 shows the sequence of operations for an SL-MO-LR service instigated by UE1 to obtain </w:t>
      </w:r>
      <w:proofErr w:type="spellStart"/>
      <w:r w:rsidRPr="00C040C9">
        <w:t>sidelink</w:t>
      </w:r>
      <w:proofErr w:type="spellEnd"/>
      <w:r w:rsidRPr="00C040C9">
        <w:t xml:space="preserve"> positioning/ranging location results using one or more other UEs with the assistance of an LMF.</w:t>
      </w:r>
    </w:p>
    <w:p w14:paraId="2319A2FF" w14:textId="475F78FE" w:rsidR="00E172E6" w:rsidRPr="00C040C9" w:rsidRDefault="00F1414C" w:rsidP="00E172E6">
      <w:pPr>
        <w:pStyle w:val="TH"/>
      </w:pPr>
      <w:ins w:id="176" w:author="Qualcomm (Sven Fischer)" w:date="2024-01-30T06:11:00Z">
        <w:r w:rsidRPr="00C040C9">
          <w:object w:dxaOrig="13440" w:dyaOrig="9841" w14:anchorId="01A66854">
            <v:shape id="_x0000_i1029" type="#_x0000_t75" style="width:449.5pt;height:332pt" o:ole="">
              <v:imagedata r:id="rId26" o:title=""/>
            </v:shape>
            <o:OLEObject Type="Embed" ProgID="Visio.Drawing.11" ShapeID="_x0000_i1029" DrawAspect="Content" ObjectID="_1771230424" r:id="rId27"/>
          </w:object>
        </w:r>
      </w:ins>
      <w:bookmarkStart w:id="177" w:name="_MON_1313923503"/>
      <w:bookmarkEnd w:id="177"/>
      <w:del w:id="178" w:author="Qualcomm (Sven Fischer)" w:date="2024-01-30T06:11:00Z">
        <w:r w:rsidR="00E172E6" w:rsidRPr="00C040C9" w:rsidDel="00851D2F">
          <w:object w:dxaOrig="13860" w:dyaOrig="6745" w14:anchorId="37EE558E">
            <v:shape id="_x0000_i1030" type="#_x0000_t75" style="width:463pt;height:228pt" o:ole="">
              <v:imagedata r:id="rId28" o:title=""/>
            </v:shape>
            <o:OLEObject Type="Embed" ProgID="Visio.Drawing.11" ShapeID="_x0000_i1030" DrawAspect="Content" ObjectID="_1771230425" r:id="rId29"/>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 xml:space="preserve">Based on a trigger of service request (e.g., received from the application layer in UE1) UE1 discovers the other UEs 2 </w:t>
      </w:r>
      <w:proofErr w:type="spellStart"/>
      <w:r w:rsidRPr="00C040C9">
        <w:t>to n</w:t>
      </w:r>
      <w:proofErr w:type="spellEnd"/>
      <w:r w:rsidRPr="00C040C9">
        <w:t>, as described in TS 23.273 [35].</w:t>
      </w:r>
    </w:p>
    <w:p w14:paraId="74ABE738" w14:textId="7D865B8A" w:rsidR="00E172E6" w:rsidRPr="00C040C9" w:rsidRDefault="00E172E6" w:rsidP="00E172E6">
      <w:pPr>
        <w:pStyle w:val="B1"/>
      </w:pPr>
      <w:r w:rsidRPr="00C040C9">
        <w:t>2.</w:t>
      </w:r>
      <w:r w:rsidRPr="00C040C9">
        <w:tab/>
        <w:t xml:space="preserve">UE1 may obtain the </w:t>
      </w:r>
      <w:proofErr w:type="spellStart"/>
      <w:r w:rsidRPr="00C040C9">
        <w:t>sidelink</w:t>
      </w:r>
      <w:proofErr w:type="spellEnd"/>
      <w:r w:rsidRPr="00C040C9">
        <w:t xml:space="preserve"> positioning capabilities of the </w:t>
      </w:r>
      <w:commentRangeStart w:id="179"/>
      <w:commentRangeStart w:id="180"/>
      <w:r w:rsidRPr="00C040C9">
        <w:t>discovered</w:t>
      </w:r>
      <w:commentRangeEnd w:id="179"/>
      <w:r w:rsidR="000956EE">
        <w:rPr>
          <w:rStyle w:val="CommentReference"/>
        </w:rPr>
        <w:commentReference w:id="179"/>
      </w:r>
      <w:commentRangeEnd w:id="180"/>
      <w:r w:rsidR="00B269DC">
        <w:rPr>
          <w:rStyle w:val="CommentReference"/>
        </w:rPr>
        <w:commentReference w:id="180"/>
      </w:r>
      <w:r w:rsidRPr="00C040C9">
        <w:t xml:space="preserve"> UEs using the SLPP capability transfer procedures specified in </w:t>
      </w:r>
      <w:r w:rsidR="0035362D">
        <w:t>clause</w:t>
      </w:r>
      <w:r w:rsidRPr="00C040C9">
        <w:t xml:space="preserve"> 7.11.2.1.</w:t>
      </w:r>
    </w:p>
    <w:p w14:paraId="01D253D2" w14:textId="1D953699" w:rsidR="00E172E6" w:rsidRDefault="00E172E6" w:rsidP="00E172E6">
      <w:pPr>
        <w:pStyle w:val="B1"/>
        <w:rPr>
          <w:ins w:id="181" w:author="Qualcomm (Sven Fischer)" w:date="2024-01-30T07:05:00Z"/>
        </w:rPr>
      </w:pPr>
      <w:r w:rsidRPr="00C040C9">
        <w:t>3.</w:t>
      </w:r>
      <w:r w:rsidRPr="00C040C9">
        <w:tab/>
        <w:t xml:space="preserve">UE1 sends an SL-MO-LR Request to the LMF via the serving AMF, including the </w:t>
      </w:r>
      <w:commentRangeStart w:id="182"/>
      <w:commentRangeStart w:id="183"/>
      <w:r w:rsidRPr="00C040C9">
        <w:t>Application</w:t>
      </w:r>
      <w:commentRangeEnd w:id="182"/>
      <w:r w:rsidR="00201BD7">
        <w:rPr>
          <w:rStyle w:val="CommentReference"/>
        </w:rPr>
        <w:commentReference w:id="182"/>
      </w:r>
      <w:commentRangeEnd w:id="183"/>
      <w:r w:rsidR="006452BA">
        <w:rPr>
          <w:rStyle w:val="CommentReference"/>
        </w:rPr>
        <w:commentReference w:id="183"/>
      </w:r>
      <w:r w:rsidRPr="00C040C9">
        <w:t xml:space="preserve"> </w:t>
      </w:r>
      <w:ins w:id="184" w:author="Qualcomm (Sven Fischer)" w:date="2024-02-14T04:48:00Z">
        <w:r w:rsidR="00147BF3">
          <w:t>L</w:t>
        </w:r>
      </w:ins>
      <w:del w:id="185" w:author="Qualcomm (Sven Fischer)" w:date="2024-02-14T04:48:00Z">
        <w:r w:rsidRPr="00C040C9" w:rsidDel="00147BF3">
          <w:delText>l</w:delText>
        </w:r>
      </w:del>
      <w:r w:rsidRPr="00C040C9">
        <w:t xml:space="preserve">ayer IDs of the other UEs 2 </w:t>
      </w:r>
      <w:proofErr w:type="spellStart"/>
      <w:r w:rsidRPr="00C040C9">
        <w:t>to n</w:t>
      </w:r>
      <w:proofErr w:type="spellEnd"/>
      <w:r w:rsidRPr="00C040C9">
        <w:t xml:space="preserve"> together with an indication on any </w:t>
      </w:r>
      <w:proofErr w:type="spellStart"/>
      <w:r w:rsidRPr="00C040C9">
        <w:t>sidelink</w:t>
      </w:r>
      <w:proofErr w:type="spellEnd"/>
      <w:r w:rsidRPr="00C040C9">
        <w:t xml:space="preserve">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 xml:space="preserve">of </w:t>
      </w:r>
      <w:proofErr w:type="spellStart"/>
      <w:r w:rsidRPr="00C040C9">
        <w:t>sidelink</w:t>
      </w:r>
      <w:proofErr w:type="spellEnd"/>
      <w:r w:rsidRPr="00C040C9">
        <w:t xml:space="preserve"> positioning/ranging location results (e.g., absolute location, relative location or distances and directions between pairs of UEs) and desired QoS.</w:t>
      </w:r>
    </w:p>
    <w:p w14:paraId="5DFA0B12" w14:textId="5A0AF2CE" w:rsidR="00056B7E" w:rsidRDefault="00056B7E" w:rsidP="00E172E6">
      <w:pPr>
        <w:pStyle w:val="B1"/>
        <w:rPr>
          <w:ins w:id="186" w:author="Qualcomm (Sven Fischer)" w:date="2024-01-30T07:18:00Z"/>
        </w:rPr>
      </w:pPr>
      <w:ins w:id="187" w:author="Qualcomm (Sven Fischer)" w:date="2024-01-30T07:05:00Z">
        <w:r>
          <w:t>4a.</w:t>
        </w:r>
        <w:r>
          <w:tab/>
        </w:r>
      </w:ins>
      <w:ins w:id="188" w:author="Qualcomm (Sven Fischer)" w:date="2024-01-30T07:16:00Z">
        <w:r w:rsidR="00771C23">
          <w:t>T</w:t>
        </w:r>
        <w:r w:rsidR="00771C23" w:rsidRPr="00771C23">
          <w:t xml:space="preserve">he </w:t>
        </w:r>
        <w:r w:rsidR="00771C23">
          <w:t>LMF</w:t>
        </w:r>
        <w:r w:rsidR="00771C23" w:rsidRPr="00771C23">
          <w:t xml:space="preserve"> may</w:t>
        </w:r>
        <w:r w:rsidR="00771C23">
          <w:t xml:space="preserve"> send a SLPP Request Capabilities message to U</w:t>
        </w:r>
      </w:ins>
      <w:ins w:id="189" w:author="Qualcomm (Sven Fischer)" w:date="2024-01-30T07:17:00Z">
        <w:r w:rsidR="00771C23">
          <w:t>E</w:t>
        </w:r>
      </w:ins>
      <w:ins w:id="190" w:author="Qualcomm (Sven Fischer)" w:date="2024-01-30T07:16:00Z">
        <w:r w:rsidR="00771C23">
          <w:t>1</w:t>
        </w:r>
      </w:ins>
      <w:ins w:id="191" w:author="Qualcomm (Sven Fischer)" w:date="2024-01-30T07:17:00Z">
        <w:r w:rsidR="00771C23">
          <w:t xml:space="preserve"> to</w:t>
        </w:r>
      </w:ins>
      <w:ins w:id="192" w:author="Qualcomm (Sven Fischer)" w:date="2024-01-30T07:16:00Z">
        <w:r w:rsidR="00771C23">
          <w:t xml:space="preserve"> </w:t>
        </w:r>
        <w:r w:rsidR="00771C23" w:rsidRPr="00771C23">
          <w:t xml:space="preserve">request the SL positioning and ranging capabilities of </w:t>
        </w:r>
      </w:ins>
      <w:ins w:id="193" w:author="Qualcomm (Sven Fischer)" w:date="2024-01-30T07:17:00Z">
        <w:r w:rsidR="00771C23">
          <w:t>UE1</w:t>
        </w:r>
      </w:ins>
      <w:ins w:id="194" w:author="Qualcomm (Sven Fischer)" w:date="2024-01-30T07:18:00Z">
        <w:r w:rsidR="00DC362D">
          <w:t xml:space="preserve"> as </w:t>
        </w:r>
        <w:r w:rsidR="00DC362D" w:rsidRPr="00771C23">
          <w:t>described in clause 7.11.2.1</w:t>
        </w:r>
      </w:ins>
      <w:ins w:id="195" w:author="Qualcomm (Sven Fischer)" w:date="2024-01-30T07:17:00Z">
        <w:r w:rsidR="00771C23">
          <w:t>.</w:t>
        </w:r>
      </w:ins>
    </w:p>
    <w:p w14:paraId="1AFD474F" w14:textId="55153EC1" w:rsidR="006B462C" w:rsidRDefault="004D272F" w:rsidP="00E172E6">
      <w:pPr>
        <w:pStyle w:val="B1"/>
        <w:rPr>
          <w:ins w:id="196" w:author="Qualcomm (Sven Fischer)" w:date="2024-01-30T07:25:00Z"/>
        </w:rPr>
      </w:pPr>
      <w:ins w:id="197" w:author="Qualcomm (Sven Fischer)" w:date="2024-01-30T07:18:00Z">
        <w:r>
          <w:t>4b.</w:t>
        </w:r>
        <w:r>
          <w:tab/>
          <w:t xml:space="preserve">The </w:t>
        </w:r>
      </w:ins>
      <w:ins w:id="198" w:author="Qualcomm (Sven Fischer)" w:date="2024-01-30T07:19:00Z">
        <w:r>
          <w:t>LMF</w:t>
        </w:r>
      </w:ins>
      <w:ins w:id="199" w:author="Qualcomm (Sven Fischer)" w:date="2024-01-30T07:18:00Z">
        <w:r>
          <w:t xml:space="preserve"> may request </w:t>
        </w:r>
      </w:ins>
      <w:ins w:id="200" w:author="Qualcomm (Sven Fischer)" w:date="2024-01-31T04:55:00Z">
        <w:r w:rsidR="00733831">
          <w:t xml:space="preserve">from UE1 </w:t>
        </w:r>
      </w:ins>
      <w:ins w:id="201" w:author="Qualcomm (Sven Fischer)" w:date="2024-01-30T07:18:00Z">
        <w:r>
          <w:t xml:space="preserve">the SL positioning and ranging capabilities of UEs 2 </w:t>
        </w:r>
        <w:proofErr w:type="spellStart"/>
        <w:r>
          <w:t>to n</w:t>
        </w:r>
        <w:proofErr w:type="spellEnd"/>
        <w:r>
          <w:t xml:space="preserve"> using the Supplementary RSPP Procedure. The Supplementary RSPP message include</w:t>
        </w:r>
      </w:ins>
      <w:ins w:id="202" w:author="Qualcomm (Sven Fischer)" w:date="2024-01-30T07:20:00Z">
        <w:r w:rsidR="00B63967">
          <w:t>s</w:t>
        </w:r>
      </w:ins>
      <w:ins w:id="203" w:author="Qualcomm (Sven Fischer)" w:date="2024-01-30T07:18:00Z">
        <w:r>
          <w:t xml:space="preserve"> embedded SLPP </w:t>
        </w:r>
      </w:ins>
      <w:ins w:id="204" w:author="Qualcomm (Sven Fischer)" w:date="2024-01-30T07:20:00Z">
        <w:r w:rsidR="00B63967">
          <w:t xml:space="preserve">Request </w:t>
        </w:r>
      </w:ins>
      <w:ins w:id="205" w:author="Qualcomm (Sven Fischer)" w:date="2024-01-30T07:18:00Z">
        <w:r>
          <w:t>Capabilit</w:t>
        </w:r>
      </w:ins>
      <w:ins w:id="206" w:author="Qualcomm (Sven Fischer)" w:date="2024-01-30T07:20:00Z">
        <w:r w:rsidR="00B63967">
          <w:t>ies</w:t>
        </w:r>
      </w:ins>
      <w:ins w:id="207" w:author="Qualcomm (Sven Fischer)" w:date="2024-01-30T07:18:00Z">
        <w:r>
          <w:t xml:space="preserve"> messages for UEs 2 </w:t>
        </w:r>
        <w:proofErr w:type="spellStart"/>
        <w:r>
          <w:t>to n</w:t>
        </w:r>
        <w:proofErr w:type="spellEnd"/>
        <w:r>
          <w:t xml:space="preserve"> together with their Application Layer IDs.</w:t>
        </w:r>
      </w:ins>
    </w:p>
    <w:p w14:paraId="7CE65828" w14:textId="5AFF9B7F" w:rsidR="00E172E6" w:rsidRPr="00C040C9" w:rsidDel="00D60361" w:rsidRDefault="00E172E6" w:rsidP="00E172E6">
      <w:pPr>
        <w:pStyle w:val="B1"/>
        <w:rPr>
          <w:del w:id="208" w:author="Qualcomm (Sven Fischer)" w:date="2024-01-30T07:24:00Z"/>
        </w:rPr>
      </w:pPr>
      <w:del w:id="209" w:author="Qualcomm (Sven Fischer)" w:date="2024-01-30T07:24:00Z">
        <w:r w:rsidRPr="00C040C9" w:rsidDel="00D60361">
          <w:delText>4a.</w:delText>
        </w:r>
        <w:r w:rsidRPr="00C040C9" w:rsidDel="00D60361">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2BD0F191" w14:textId="11C68531" w:rsidR="00E172E6" w:rsidRDefault="00E172E6" w:rsidP="00E172E6">
      <w:pPr>
        <w:pStyle w:val="B1"/>
        <w:rPr>
          <w:ins w:id="210" w:author="Qualcomm (Sven Fischer)" w:date="2024-01-30T07:30:00Z"/>
        </w:rPr>
      </w:pPr>
      <w:r w:rsidRPr="00C040C9">
        <w:t>4</w:t>
      </w:r>
      <w:ins w:id="211" w:author="Qualcomm (Sven Fischer)" w:date="2024-01-30T07:25:00Z">
        <w:r w:rsidR="006B462C">
          <w:t>c</w:t>
        </w:r>
      </w:ins>
      <w:del w:id="212" w:author="Qualcomm (Sven Fischer)" w:date="2024-01-30T07:25:00Z">
        <w:r w:rsidRPr="00C040C9" w:rsidDel="006B462C">
          <w:delText>b</w:delText>
        </w:r>
      </w:del>
      <w:r w:rsidRPr="00C040C9">
        <w:t>.</w:t>
      </w:r>
      <w:r w:rsidRPr="00C040C9">
        <w:tab/>
        <w:t xml:space="preserve">UE1 may instigate the SLPP Capability Transfer procedure specified in </w:t>
      </w:r>
      <w:r w:rsidR="0035362D">
        <w:t>clause</w:t>
      </w:r>
      <w:r w:rsidRPr="00C040C9">
        <w:t xml:space="preserve"> 7.11.2.1 with UEs 2 </w:t>
      </w:r>
      <w:proofErr w:type="spellStart"/>
      <w:r w:rsidRPr="00C040C9">
        <w:t>to n</w:t>
      </w:r>
      <w:proofErr w:type="spellEnd"/>
      <w:r w:rsidRPr="00C040C9">
        <w:t xml:space="preserve"> to obtain the </w:t>
      </w:r>
      <w:proofErr w:type="spellStart"/>
      <w:r w:rsidRPr="00C040C9">
        <w:t>sidelink</w:t>
      </w:r>
      <w:proofErr w:type="spellEnd"/>
      <w:r w:rsidRPr="00C040C9">
        <w:t xml:space="preserve"> positioning capabilities for UEs 2 </w:t>
      </w:r>
      <w:proofErr w:type="spellStart"/>
      <w:r w:rsidRPr="00C040C9">
        <w:t>to n</w:t>
      </w:r>
      <w:proofErr w:type="spellEnd"/>
      <w:r w:rsidRPr="00C040C9">
        <w:t>, if not already obtained (e.g., at step 2).</w:t>
      </w:r>
    </w:p>
    <w:p w14:paraId="5F2B1F9F" w14:textId="117BD99B" w:rsidR="0004259D" w:rsidRDefault="00B4133B" w:rsidP="00E172E6">
      <w:pPr>
        <w:pStyle w:val="B1"/>
        <w:rPr>
          <w:ins w:id="213" w:author="Qualcomm (Sven Fischer)" w:date="2024-01-30T07:34:00Z"/>
        </w:rPr>
      </w:pPr>
      <w:ins w:id="214" w:author="Qualcomm (Sven Fischer)" w:date="2024-01-30T07:30:00Z">
        <w:r>
          <w:t>4d.</w:t>
        </w:r>
        <w:r>
          <w:tab/>
          <w:t xml:space="preserve">UE1 </w:t>
        </w:r>
        <w:r w:rsidR="00E666D5">
          <w:t xml:space="preserve">may provide </w:t>
        </w:r>
      </w:ins>
      <w:ins w:id="215" w:author="Qualcomm (Sven Fischer)" w:date="2024-01-30T07:32:00Z">
        <w:r w:rsidR="006547CA">
          <w:t>its</w:t>
        </w:r>
        <w:r w:rsidR="00E666D5">
          <w:t xml:space="preserve"> </w:t>
        </w:r>
      </w:ins>
      <w:ins w:id="216" w:author="Qualcomm (Sven Fischer)" w:date="2024-01-30T07:31:00Z">
        <w:r w:rsidR="00E666D5">
          <w:t xml:space="preserve">SL positioning and ranging capabilities </w:t>
        </w:r>
      </w:ins>
      <w:ins w:id="217" w:author="Qualcomm (Sven Fischer)" w:date="2024-01-30T07:33:00Z">
        <w:r w:rsidR="009A7D25">
          <w:t xml:space="preserve">as requested at step 4a </w:t>
        </w:r>
      </w:ins>
      <w:ins w:id="218" w:author="Qualcomm (Sven Fischer)" w:date="2024-01-30T07:31:00Z">
        <w:r w:rsidR="00E666D5">
          <w:t>to the LMF in a SLPP Provide Capabilities message</w:t>
        </w:r>
      </w:ins>
      <w:ins w:id="219" w:author="Qualcomm (Sven Fischer)" w:date="2024-01-30T07:32:00Z">
        <w:r w:rsidR="006547CA">
          <w:t>.</w:t>
        </w:r>
      </w:ins>
    </w:p>
    <w:p w14:paraId="327325B4" w14:textId="141DC725" w:rsidR="00CD0BD6" w:rsidRPr="00C040C9" w:rsidRDefault="00CD0BD6" w:rsidP="004F1713">
      <w:pPr>
        <w:pStyle w:val="B1"/>
      </w:pPr>
      <w:ins w:id="220" w:author="Qualcomm (Sven Fischer)" w:date="2024-01-30T07:34:00Z">
        <w:r>
          <w:t xml:space="preserve">4e. </w:t>
        </w:r>
        <w:r w:rsidR="006A59ED">
          <w:t xml:space="preserve">UE1 may provide the SL positioning and ranging capabilities of UEs 2 </w:t>
        </w:r>
        <w:proofErr w:type="spellStart"/>
        <w:r w:rsidR="006A59ED">
          <w:t>to n</w:t>
        </w:r>
        <w:proofErr w:type="spellEnd"/>
        <w:r w:rsidR="006A59ED">
          <w:t xml:space="preserve"> as requested at </w:t>
        </w:r>
        <w:r w:rsidR="004F1713">
          <w:t xml:space="preserve">step 4b to the LMF </w:t>
        </w:r>
      </w:ins>
      <w:ins w:id="221" w:author="Qualcomm (Sven Fischer)" w:date="2024-01-30T07:35:00Z">
        <w:r w:rsidR="004F1713">
          <w:t xml:space="preserve">using the Supplementary RSPP Procedure. The </w:t>
        </w:r>
        <w:commentRangeStart w:id="222"/>
        <w:commentRangeStart w:id="223"/>
        <w:r w:rsidR="004F1713">
          <w:t>Supplementary</w:t>
        </w:r>
      </w:ins>
      <w:commentRangeEnd w:id="222"/>
      <w:r w:rsidR="00D443AA">
        <w:rPr>
          <w:rStyle w:val="CommentReference"/>
        </w:rPr>
        <w:commentReference w:id="222"/>
      </w:r>
      <w:commentRangeEnd w:id="223"/>
      <w:r w:rsidR="00F2198F">
        <w:rPr>
          <w:rStyle w:val="CommentReference"/>
        </w:rPr>
        <w:commentReference w:id="223"/>
      </w:r>
      <w:ins w:id="224" w:author="Qualcomm (Sven Fischer)" w:date="2024-01-30T07:35:00Z">
        <w:r w:rsidR="004F1713">
          <w:t xml:space="preserve"> RSPP message includes embedded SLPP Provide Capabilities messages from UEs 2 </w:t>
        </w:r>
        <w:proofErr w:type="spellStart"/>
        <w:r w:rsidR="004F1713">
          <w:t>to n</w:t>
        </w:r>
        <w:proofErr w:type="spellEnd"/>
        <w:r w:rsidR="004F1713">
          <w:t xml:space="preserve"> together with their Application Layer IDs.</w:t>
        </w:r>
      </w:ins>
    </w:p>
    <w:p w14:paraId="09D01BF9" w14:textId="3AEC983E" w:rsidR="00E172E6" w:rsidRPr="00C040C9" w:rsidDel="005A7C08" w:rsidRDefault="00E172E6" w:rsidP="00E172E6">
      <w:pPr>
        <w:pStyle w:val="B1"/>
        <w:rPr>
          <w:del w:id="225" w:author="Qualcomm (Sven Fischer)" w:date="2024-01-30T07:41:00Z"/>
        </w:rPr>
      </w:pPr>
      <w:del w:id="226" w:author="Qualcomm (Sven Fischer)" w:date="2024-01-30T07:41:00Z">
        <w:r w:rsidRPr="00C040C9" w:rsidDel="005A7C08">
          <w:delText>5a.</w:delText>
        </w:r>
        <w:r w:rsidRPr="00C040C9" w:rsidDel="005A7C08">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6E8C9886" w14:textId="6B5C864F" w:rsidR="00A5281E" w:rsidRDefault="00A5281E" w:rsidP="00E172E6">
      <w:pPr>
        <w:pStyle w:val="B1"/>
        <w:rPr>
          <w:ins w:id="227" w:author="Qualcomm (Sven Fischer)" w:date="2024-01-31T02:31:00Z"/>
        </w:rPr>
      </w:pPr>
      <w:ins w:id="228" w:author="Qualcomm (Sven Fischer)" w:date="2024-01-30T07:42:00Z">
        <w:r>
          <w:t>5a.</w:t>
        </w:r>
        <w:r>
          <w:tab/>
        </w:r>
      </w:ins>
      <w:ins w:id="229" w:author="Qualcomm (Sven Fischer)" w:date="2024-01-31T02:29:00Z">
        <w:r w:rsidR="00EB66DB">
          <w:t xml:space="preserve">UE1 may send a </w:t>
        </w:r>
        <w:r w:rsidR="00630E68">
          <w:t xml:space="preserve">SLPP Request Assistance Data message to the LMF to request SL positioning assistance </w:t>
        </w:r>
        <w:proofErr w:type="gramStart"/>
        <w:r w:rsidR="00630E68">
          <w:t>data</w:t>
        </w:r>
      </w:ins>
      <w:ins w:id="230" w:author="Qualcomm (Sven Fischer)" w:date="2024-01-31T02:30:00Z">
        <w:r w:rsidR="00DE2DA3">
          <w:t>, if</w:t>
        </w:r>
        <w:proofErr w:type="gramEnd"/>
        <w:r w:rsidR="00DE2DA3">
          <w:t xml:space="preserve"> this request was not already included </w:t>
        </w:r>
        <w:r w:rsidR="00390C99">
          <w:t>at step 3.</w:t>
        </w:r>
      </w:ins>
      <w:ins w:id="231" w:author="Qualcomm (Sven Fischer)" w:date="2024-01-31T02:31:00Z">
        <w:r w:rsidR="00390C99">
          <w:t xml:space="preserve"> </w:t>
        </w:r>
      </w:ins>
    </w:p>
    <w:p w14:paraId="108AFD30" w14:textId="0CBA6673" w:rsidR="008E293B" w:rsidRDefault="008E293B" w:rsidP="00E172E6">
      <w:pPr>
        <w:pStyle w:val="B1"/>
        <w:rPr>
          <w:ins w:id="232" w:author="Qualcomm (Sven Fischer)" w:date="2024-01-31T02:33:00Z"/>
        </w:rPr>
      </w:pPr>
      <w:ins w:id="233" w:author="Qualcomm (Sven Fischer)" w:date="2024-01-31T02:31:00Z">
        <w:r>
          <w:t>5b.</w:t>
        </w:r>
        <w:r>
          <w:tab/>
          <w:t xml:space="preserve">UE1 may request SL positioning assistance data for UEs 2 </w:t>
        </w:r>
        <w:proofErr w:type="spellStart"/>
        <w:r>
          <w:t>to n</w:t>
        </w:r>
        <w:proofErr w:type="spellEnd"/>
        <w:r>
          <w:t xml:space="preserve"> using the </w:t>
        </w:r>
      </w:ins>
      <w:ins w:id="234" w:author="Qualcomm (Sven Fischer)" w:date="2024-01-31T02:32:00Z">
        <w:r w:rsidRPr="008E293B">
          <w:t xml:space="preserve">Supplementary RSPP </w:t>
        </w:r>
        <w:proofErr w:type="gramStart"/>
        <w:r w:rsidRPr="008E293B">
          <w:t>Procedure</w:t>
        </w:r>
      </w:ins>
      <w:ins w:id="235" w:author="Qualcomm (Sven Fischer)" w:date="2024-01-31T02:33:00Z">
        <w:r w:rsidR="001B09BB">
          <w:t>, if</w:t>
        </w:r>
        <w:proofErr w:type="gramEnd"/>
        <w:r w:rsidR="001B09BB">
          <w:t xml:space="preserve"> this request was not already included at step 3. </w:t>
        </w:r>
      </w:ins>
      <w:ins w:id="236" w:author="Qualcomm (Sven Fischer)" w:date="2024-01-31T02:32:00Z">
        <w:r w:rsidRPr="008E293B">
          <w:t xml:space="preserve">The Supplementary RSPP message includes embedded SLPP Request </w:t>
        </w:r>
        <w:r>
          <w:t>Assistance Data</w:t>
        </w:r>
        <w:r w:rsidRPr="008E293B">
          <w:t xml:space="preserve"> messages for UEs 2 </w:t>
        </w:r>
        <w:proofErr w:type="spellStart"/>
        <w:r w:rsidRPr="008E293B">
          <w:t>to n</w:t>
        </w:r>
        <w:proofErr w:type="spellEnd"/>
        <w:r w:rsidRPr="008E293B">
          <w:t xml:space="preserve"> together with their Application Layer IDs.</w:t>
        </w:r>
        <w:r>
          <w:t xml:space="preserve"> </w:t>
        </w:r>
      </w:ins>
    </w:p>
    <w:p w14:paraId="712796F9" w14:textId="3539FC1E" w:rsidR="001E0FFF" w:rsidRDefault="001E0FFF" w:rsidP="00E172E6">
      <w:pPr>
        <w:pStyle w:val="B1"/>
        <w:rPr>
          <w:ins w:id="237" w:author="Qualcomm (Sven Fischer)" w:date="2024-01-31T02:35:00Z"/>
        </w:rPr>
      </w:pPr>
      <w:ins w:id="238" w:author="Qualcomm (Sven Fischer)" w:date="2024-01-31T02:33:00Z">
        <w:r>
          <w:t>5c.</w:t>
        </w:r>
        <w:r>
          <w:tab/>
          <w:t xml:space="preserve">The LMF </w:t>
        </w:r>
      </w:ins>
      <w:ins w:id="239" w:author="Qualcomm (Sven Fischer)" w:date="2024-01-31T02:34:00Z">
        <w:r w:rsidR="00506422">
          <w:t xml:space="preserve">may send a SLPP </w:t>
        </w:r>
        <w:proofErr w:type="gramStart"/>
        <w:r w:rsidR="00506422">
          <w:t>Provide Assistance</w:t>
        </w:r>
        <w:proofErr w:type="gramEnd"/>
        <w:r w:rsidR="00506422">
          <w:t xml:space="preserve"> Data message to UE1. </w:t>
        </w:r>
      </w:ins>
    </w:p>
    <w:p w14:paraId="2C3D8668" w14:textId="5BE6A8EE" w:rsidR="0035581A" w:rsidRDefault="0035581A" w:rsidP="00E172E6">
      <w:pPr>
        <w:pStyle w:val="B1"/>
        <w:rPr>
          <w:ins w:id="240" w:author="Qualcomm (Sven Fischer)" w:date="2024-01-30T07:42:00Z"/>
        </w:rPr>
      </w:pPr>
      <w:ins w:id="241" w:author="Qualcomm (Sven Fischer)" w:date="2024-01-31T02:35:00Z">
        <w:r>
          <w:t>5d.</w:t>
        </w:r>
        <w:r>
          <w:tab/>
        </w:r>
        <w:r w:rsidR="000027D4">
          <w:t xml:space="preserve">The LMF may </w:t>
        </w:r>
        <w:proofErr w:type="gramStart"/>
        <w:r w:rsidR="000027D4">
          <w:t>provide assistance</w:t>
        </w:r>
        <w:proofErr w:type="gramEnd"/>
        <w:r w:rsidR="000027D4">
          <w:t xml:space="preserve"> data for UEs 2 </w:t>
        </w:r>
        <w:proofErr w:type="spellStart"/>
        <w:r w:rsidR="000027D4">
          <w:t>to n</w:t>
        </w:r>
        <w:proofErr w:type="spellEnd"/>
        <w:r w:rsidR="000027D4">
          <w:t xml:space="preserve"> </w:t>
        </w:r>
      </w:ins>
      <w:ins w:id="242" w:author="Qualcomm (Sven Fischer)" w:date="2024-01-31T02:36:00Z">
        <w:r w:rsidR="000027D4">
          <w:t xml:space="preserve">to UE1 </w:t>
        </w:r>
      </w:ins>
      <w:ins w:id="243" w:author="Qualcomm (Sven Fischer)" w:date="2024-01-31T02:35:00Z">
        <w:r w:rsidR="000027D4" w:rsidRPr="000027D4">
          <w:t>using the Supplementary RSPP Procedure</w:t>
        </w:r>
      </w:ins>
      <w:ins w:id="244" w:author="Qualcomm (Sven Fischer)" w:date="2024-01-31T02:36:00Z">
        <w:r w:rsidR="000027D4">
          <w:t xml:space="preserve">. </w:t>
        </w:r>
        <w:r w:rsidR="000027D4" w:rsidRPr="000027D4">
          <w:t xml:space="preserve">The Supplementary RSPP message includes embedded SLPP </w:t>
        </w:r>
        <w:proofErr w:type="gramStart"/>
        <w:r w:rsidR="000027D4">
          <w:t>Provide</w:t>
        </w:r>
        <w:r w:rsidR="000027D4" w:rsidRPr="000027D4">
          <w:t xml:space="preserve"> Assistance</w:t>
        </w:r>
        <w:proofErr w:type="gramEnd"/>
        <w:r w:rsidR="000027D4" w:rsidRPr="000027D4">
          <w:t xml:space="preserve"> Data messages for UEs 2 </w:t>
        </w:r>
        <w:proofErr w:type="spellStart"/>
        <w:r w:rsidR="000027D4" w:rsidRPr="000027D4">
          <w:t>to n</w:t>
        </w:r>
        <w:proofErr w:type="spellEnd"/>
        <w:r w:rsidR="000027D4" w:rsidRPr="000027D4">
          <w:t xml:space="preserve"> together with their Application Layer IDs.</w:t>
        </w:r>
        <w:r w:rsidR="00274BC3">
          <w:t xml:space="preserve"> </w:t>
        </w:r>
      </w:ins>
    </w:p>
    <w:p w14:paraId="0FCDE033" w14:textId="0278D191" w:rsidR="00E172E6" w:rsidRDefault="00E172E6" w:rsidP="00E172E6">
      <w:pPr>
        <w:pStyle w:val="B1"/>
        <w:rPr>
          <w:ins w:id="245" w:author="Qualcomm (Sven Fischer)" w:date="2024-01-31T02:40:00Z"/>
        </w:rPr>
      </w:pPr>
      <w:r w:rsidRPr="00C040C9">
        <w:t>5</w:t>
      </w:r>
      <w:ins w:id="246" w:author="Qualcomm (Sven Fischer)" w:date="2024-01-31T02:39:00Z">
        <w:r w:rsidR="00F12EF0">
          <w:t>e</w:t>
        </w:r>
      </w:ins>
      <w:del w:id="247" w:author="Qualcomm (Sven Fischer)" w:date="2024-01-31T02:39:00Z">
        <w:r w:rsidRPr="00C040C9" w:rsidDel="00F12EF0">
          <w:delText>b</w:delText>
        </w:r>
      </w:del>
      <w:r w:rsidRPr="00C040C9">
        <w:t>.</w:t>
      </w:r>
      <w:r w:rsidRPr="00C040C9">
        <w:tab/>
        <w:t xml:space="preserve">UE1 may instigate the SLPP Assistance Data Transfer procedure specified in </w:t>
      </w:r>
      <w:r w:rsidR="0035362D">
        <w:t>clause</w:t>
      </w:r>
      <w:r w:rsidRPr="00C040C9">
        <w:t xml:space="preserve"> 7.11.2.2 with UEs 2 </w:t>
      </w:r>
      <w:proofErr w:type="spellStart"/>
      <w:r w:rsidRPr="00C040C9">
        <w:t>to n</w:t>
      </w:r>
      <w:proofErr w:type="spellEnd"/>
      <w:r w:rsidRPr="00C040C9">
        <w:t xml:space="preserve"> to provide the received assistance data from step 5</w:t>
      </w:r>
      <w:ins w:id="248" w:author="Qualcomm (Sven Fischer)" w:date="2024-01-31T02:39:00Z">
        <w:r w:rsidR="00F12EF0">
          <w:t>d</w:t>
        </w:r>
      </w:ins>
      <w:del w:id="249" w:author="Qualcomm (Sven Fischer)" w:date="2024-01-31T02:39:00Z">
        <w:r w:rsidRPr="00C040C9" w:rsidDel="00F12EF0">
          <w:delText>a</w:delText>
        </w:r>
      </w:del>
      <w:r w:rsidRPr="00C040C9">
        <w:t xml:space="preserve"> to the UEs 2 </w:t>
      </w:r>
      <w:proofErr w:type="spellStart"/>
      <w:r w:rsidRPr="00C040C9">
        <w:t>to n</w:t>
      </w:r>
      <w:proofErr w:type="spellEnd"/>
      <w:r w:rsidRPr="00C040C9">
        <w:t xml:space="preserve">. </w:t>
      </w:r>
      <w:bookmarkStart w:id="250" w:name="_Hlk157560689"/>
      <w:r w:rsidRPr="00C040C9">
        <w:t xml:space="preserve">The assistance data may assist UEs 1 </w:t>
      </w:r>
      <w:proofErr w:type="spellStart"/>
      <w:r w:rsidRPr="00C040C9">
        <w:t>to n</w:t>
      </w:r>
      <w:proofErr w:type="spellEnd"/>
      <w:r w:rsidRPr="00C040C9">
        <w:t xml:space="preserve"> to obtain </w:t>
      </w:r>
      <w:proofErr w:type="spellStart"/>
      <w:r w:rsidRPr="00C040C9">
        <w:t>sidelink</w:t>
      </w:r>
      <w:proofErr w:type="spellEnd"/>
      <w:r w:rsidRPr="00C040C9">
        <w:t xml:space="preserve"> location measurements and/or may assist UE1 to calculate </w:t>
      </w:r>
      <w:proofErr w:type="spellStart"/>
      <w:r w:rsidRPr="00C040C9">
        <w:t>sidelink</w:t>
      </w:r>
      <w:proofErr w:type="spellEnd"/>
      <w:r w:rsidRPr="00C040C9">
        <w:t xml:space="preserve"> positioning/ranging location results.</w:t>
      </w:r>
      <w:bookmarkEnd w:id="250"/>
    </w:p>
    <w:p w14:paraId="0CB6637C" w14:textId="3C0AB09F" w:rsidR="00EA30A8" w:rsidRDefault="004166A5" w:rsidP="00E172E6">
      <w:pPr>
        <w:pStyle w:val="B1"/>
        <w:rPr>
          <w:ins w:id="251" w:author="Qualcomm (Sven Fischer)" w:date="2024-01-31T02:53:00Z"/>
        </w:rPr>
      </w:pPr>
      <w:ins w:id="252" w:author="Qualcomm (Sven Fischer)" w:date="2024-01-31T02:40:00Z">
        <w:r>
          <w:t>6a.</w:t>
        </w:r>
        <w:r>
          <w:tab/>
        </w:r>
      </w:ins>
      <w:ins w:id="253" w:author="Qualcomm (Sven Fischer)" w:date="2024-01-31T02:41:00Z">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ins>
      <w:ins w:id="254" w:author="Qualcomm (Sven Fischer)" w:date="2024-01-31T02:42:00Z">
        <w:r w:rsidRPr="004166A5">
          <w:t>The request may include an indication whether location calculation should be performed by the UE (SL Target UE-based), or whether location measurements should be provided for location calculation at the LMF (SL Target UE-assisted).</w:t>
        </w:r>
      </w:ins>
    </w:p>
    <w:p w14:paraId="1701BDAE" w14:textId="2363B3E6" w:rsidR="009D2656" w:rsidRPr="00C040C9" w:rsidRDefault="009D2656" w:rsidP="00E172E6">
      <w:pPr>
        <w:pStyle w:val="B1"/>
      </w:pPr>
      <w:ins w:id="255" w:author="Qualcomm (Sven Fischer)" w:date="2024-01-31T02:53:00Z">
        <w:r>
          <w:t>6b.</w:t>
        </w:r>
        <w:r>
          <w:tab/>
        </w:r>
      </w:ins>
      <w:ins w:id="256" w:author="Qualcomm (Sven Fischer)" w:date="2024-01-31T02:55:00Z">
        <w:r w:rsidR="00646CFA" w:rsidRPr="004166A5">
          <w:t>If UE1 requested position calculation assistance from the LMF or location transfer to an LCS client or AF at step 3</w:t>
        </w:r>
      </w:ins>
      <w:ins w:id="257" w:author="Qualcomm (Sven Fischer)" w:date="2024-01-31T02:54:00Z">
        <w:r w:rsidR="009660B9">
          <w:t xml:space="preserve"> </w:t>
        </w:r>
      </w:ins>
      <w:ins w:id="258" w:author="Qualcomm (Sven Fischer)" w:date="2024-01-31T02:55:00Z">
        <w:r w:rsidR="00646CFA">
          <w:t xml:space="preserve">and if </w:t>
        </w:r>
        <w:r w:rsidR="00B400E0">
          <w:t xml:space="preserve">location measurements are required from UEs 2 </w:t>
        </w:r>
        <w:proofErr w:type="spellStart"/>
        <w:r w:rsidR="00B400E0">
          <w:t>to n</w:t>
        </w:r>
        <w:proofErr w:type="spellEnd"/>
        <w:r w:rsidR="00B400E0">
          <w:t xml:space="preserve">, the LMF requests </w:t>
        </w:r>
      </w:ins>
      <w:ins w:id="259" w:author="Qualcomm (Sven Fischer)" w:date="2024-01-31T02:56:00Z">
        <w:r w:rsidR="00B90498">
          <w:t xml:space="preserve">the </w:t>
        </w:r>
      </w:ins>
      <w:ins w:id="260" w:author="Qualcomm (Sven Fischer)" w:date="2024-01-31T02:55:00Z">
        <w:r w:rsidR="00B90498">
          <w:t xml:space="preserve">location </w:t>
        </w:r>
      </w:ins>
      <w:ins w:id="261" w:author="Qualcomm (Sven Fischer)" w:date="2024-01-31T02:56:00Z">
        <w:r w:rsidR="00B90498">
          <w:t xml:space="preserve">information using the </w:t>
        </w:r>
        <w:r w:rsidR="00B90498" w:rsidRPr="00B90498">
          <w:t>Supplementary RSPP Procedure</w:t>
        </w:r>
        <w:r w:rsidR="00B90498">
          <w:t xml:space="preserve">. </w:t>
        </w:r>
        <w:r w:rsidR="00B90498" w:rsidRPr="00B90498">
          <w:t xml:space="preserve">The Supplementary RSPP message includes embedded SLPP </w:t>
        </w:r>
        <w:r w:rsidR="00B90498">
          <w:t>Request Loca</w:t>
        </w:r>
      </w:ins>
      <w:ins w:id="262" w:author="Qualcomm (Sven Fischer)" w:date="2024-01-31T02:57:00Z">
        <w:r w:rsidR="00B90498">
          <w:t>tion Information</w:t>
        </w:r>
      </w:ins>
      <w:ins w:id="263" w:author="Qualcomm (Sven Fischer)" w:date="2024-01-31T02:56:00Z">
        <w:r w:rsidR="00B90498" w:rsidRPr="00B90498">
          <w:t xml:space="preserve"> messages for UEs 2 </w:t>
        </w:r>
        <w:proofErr w:type="spellStart"/>
        <w:r w:rsidR="00B90498" w:rsidRPr="00B90498">
          <w:t>to n</w:t>
        </w:r>
        <w:proofErr w:type="spellEnd"/>
        <w:r w:rsidR="00B90498" w:rsidRPr="00B90498">
          <w:t xml:space="preserve"> together with their Application Layer IDs.</w:t>
        </w:r>
      </w:ins>
    </w:p>
    <w:p w14:paraId="681EB59A" w14:textId="2E90C2EC" w:rsidR="00E172E6" w:rsidRPr="00C040C9" w:rsidDel="008A20FD" w:rsidRDefault="00E172E6" w:rsidP="00D52836">
      <w:pPr>
        <w:pStyle w:val="B1"/>
        <w:tabs>
          <w:tab w:val="left" w:pos="1701"/>
        </w:tabs>
        <w:rPr>
          <w:del w:id="264" w:author="Qualcomm (Sven Fischer)" w:date="2024-01-31T02:59:00Z"/>
        </w:rPr>
      </w:pPr>
      <w:del w:id="265" w:author="Qualcomm (Sven Fischer)" w:date="2024-01-31T02:59:00Z">
        <w:r w:rsidRPr="00C040C9" w:rsidDel="008A20FD">
          <w:delText>6a.</w:delText>
        </w:r>
        <w:r w:rsidRPr="00C040C9" w:rsidDel="008A20FD">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8A20FD">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149F3560" w14:textId="2BE50568" w:rsidR="00C040C9" w:rsidRDefault="00E172E6" w:rsidP="00E172E6">
      <w:pPr>
        <w:pStyle w:val="B1"/>
        <w:rPr>
          <w:ins w:id="266" w:author="Qualcomm (Sven Fischer)" w:date="2024-01-31T03:18:00Z"/>
        </w:rPr>
      </w:pPr>
      <w:r w:rsidRPr="00C040C9">
        <w:t>6</w:t>
      </w:r>
      <w:ins w:id="267" w:author="Qualcomm (Sven Fischer)" w:date="2024-01-31T03:00:00Z">
        <w:r w:rsidR="008A20FD">
          <w:t>c</w:t>
        </w:r>
      </w:ins>
      <w:del w:id="268" w:author="Qualcomm (Sven Fischer)" w:date="2024-01-31T03:00:00Z">
        <w:r w:rsidRPr="00C040C9" w:rsidDel="008A20FD">
          <w:delText>b</w:delText>
        </w:r>
      </w:del>
      <w:r w:rsidRPr="00C040C9">
        <w:t>.</w:t>
      </w:r>
      <w:r w:rsidRPr="00C040C9">
        <w:tab/>
        <w:t xml:space="preserve">UE1 instigates the SLPP Location Information Transfer procedure specified in </w:t>
      </w:r>
      <w:r w:rsidR="0035362D">
        <w:t>clause</w:t>
      </w:r>
      <w:r w:rsidRPr="00C040C9">
        <w:t xml:space="preserve"> 7.11.2.3 among UEs 1 </w:t>
      </w:r>
      <w:proofErr w:type="spellStart"/>
      <w:r w:rsidRPr="00C040C9">
        <w:t>to n</w:t>
      </w:r>
      <w:proofErr w:type="spellEnd"/>
      <w:r w:rsidRPr="00C040C9">
        <w:t xml:space="preserve"> in which UE1 to n obtain </w:t>
      </w:r>
      <w:proofErr w:type="spellStart"/>
      <w:r w:rsidRPr="00C040C9">
        <w:t>sidelink</w:t>
      </w:r>
      <w:proofErr w:type="spellEnd"/>
      <w:r w:rsidRPr="00C040C9">
        <w:t xml:space="preserve"> location measurements and UEs 2 </w:t>
      </w:r>
      <w:proofErr w:type="spellStart"/>
      <w:r w:rsidRPr="00C040C9">
        <w:t>to n</w:t>
      </w:r>
      <w:proofErr w:type="spellEnd"/>
      <w:r w:rsidRPr="00C040C9">
        <w:t xml:space="preserve"> transfer their </w:t>
      </w:r>
      <w:proofErr w:type="spellStart"/>
      <w:r w:rsidRPr="00C040C9">
        <w:t>sidelink</w:t>
      </w:r>
      <w:proofErr w:type="spellEnd"/>
      <w:r w:rsidRPr="00C040C9">
        <w:t xml:space="preserve"> location measurements to UE1.</w:t>
      </w:r>
    </w:p>
    <w:p w14:paraId="15EF8C32" w14:textId="7C893DBE" w:rsidR="000721AB" w:rsidRDefault="002005C8" w:rsidP="00E172E6">
      <w:pPr>
        <w:pStyle w:val="B1"/>
        <w:rPr>
          <w:ins w:id="269" w:author="Qualcomm (Sven Fischer)" w:date="2024-01-31T03:22:00Z"/>
        </w:rPr>
      </w:pPr>
      <w:ins w:id="270" w:author="Qualcomm (Sven Fischer)" w:date="2024-01-31T03:18:00Z">
        <w:r>
          <w:t>6d.</w:t>
        </w:r>
        <w:r>
          <w:tab/>
        </w:r>
      </w:ins>
      <w:ins w:id="271" w:author="Qualcomm (Sven Fischer)" w:date="2024-01-31T03:21:00Z">
        <w:r w:rsidR="00764B9E">
          <w:t xml:space="preserve">UE1 sends a SLPP </w:t>
        </w:r>
        <w:r w:rsidR="00B94672">
          <w:t>Provide Location Information message to the LMF with the location information requested at step 6a.</w:t>
        </w:r>
      </w:ins>
    </w:p>
    <w:p w14:paraId="7452D427" w14:textId="7BDC6F1E" w:rsidR="00B94672" w:rsidRPr="00C040C9" w:rsidRDefault="0035130C" w:rsidP="00E172E6">
      <w:pPr>
        <w:pStyle w:val="B1"/>
      </w:pPr>
      <w:ins w:id="272" w:author="Qualcomm (Sven Fischer)" w:date="2024-01-31T03:22:00Z">
        <w:r>
          <w:t>6e.</w:t>
        </w:r>
        <w:r>
          <w:tab/>
          <w:t xml:space="preserve">UE1 provides the location information </w:t>
        </w:r>
      </w:ins>
      <w:ins w:id="273" w:author="Qualcomm (Sven Fischer)" w:date="2024-01-31T03:24:00Z">
        <w:r w:rsidR="00B06355">
          <w:t xml:space="preserve">requested at step 6b </w:t>
        </w:r>
      </w:ins>
      <w:ins w:id="274" w:author="Qualcomm (Sven Fischer)" w:date="2024-01-31T03:22:00Z">
        <w:r>
          <w:t xml:space="preserve">for UEs 2 </w:t>
        </w:r>
        <w:proofErr w:type="spellStart"/>
        <w:r>
          <w:t>to n</w:t>
        </w:r>
        <w:proofErr w:type="spellEnd"/>
        <w:r>
          <w:t xml:space="preserve"> to the LMF</w:t>
        </w:r>
      </w:ins>
      <w:ins w:id="275" w:author="Qualcomm (Sven Fischer)" w:date="2024-01-31T03:23:00Z">
        <w:r w:rsidR="009C1CB8">
          <w:t xml:space="preserve"> </w:t>
        </w:r>
      </w:ins>
      <w:ins w:id="276" w:author="Qualcomm (Sven Fischer)" w:date="2024-01-31T03:22:00Z">
        <w:r>
          <w:t xml:space="preserve">using the </w:t>
        </w:r>
      </w:ins>
      <w:ins w:id="277" w:author="Qualcomm (Sven Fischer)" w:date="2024-01-31T03:23:00Z">
        <w:r w:rsidRPr="0035130C">
          <w:t xml:space="preserve">Supplementary RSPP Procedure. The Supplementary RSPP message includes embedded SLPP </w:t>
        </w:r>
      </w:ins>
      <w:ins w:id="278" w:author="Qualcomm (Sven Fischer)" w:date="2024-01-31T03:25:00Z">
        <w:r w:rsidR="00BA405B">
          <w:t>Provide</w:t>
        </w:r>
      </w:ins>
      <w:ins w:id="279" w:author="Qualcomm (Sven Fischer)" w:date="2024-01-31T03:23:00Z">
        <w:r w:rsidRPr="0035130C">
          <w:t xml:space="preserve"> Location Information messages for UEs 2 </w:t>
        </w:r>
        <w:proofErr w:type="spellStart"/>
        <w:r w:rsidRPr="0035130C">
          <w:t>to n</w:t>
        </w:r>
        <w:proofErr w:type="spellEnd"/>
        <w:r w:rsidRPr="0035130C">
          <w:t xml:space="preserve"> together with their Application Layer IDs.</w:t>
        </w:r>
      </w:ins>
    </w:p>
    <w:p w14:paraId="48BD8628" w14:textId="19E41394" w:rsidR="00E172E6" w:rsidRPr="00C040C9" w:rsidRDefault="00E172E6" w:rsidP="00E172E6">
      <w:pPr>
        <w:pStyle w:val="NO"/>
      </w:pPr>
      <w:r w:rsidRPr="00C040C9">
        <w:t>NOTE</w:t>
      </w:r>
      <w:del w:id="280" w:author="Qualcomm (Sven Fischer)" w:date="2024-01-31T05:47:00Z">
        <w:r w:rsidRPr="00C040C9" w:rsidDel="00831945">
          <w:delText xml:space="preserve"> 1</w:delText>
        </w:r>
      </w:del>
      <w:r w:rsidRPr="00C040C9">
        <w:t>:</w:t>
      </w:r>
      <w:r w:rsidRPr="00C040C9">
        <w:tab/>
        <w:t>Steps 4a</w:t>
      </w:r>
      <w:ins w:id="281" w:author="Qualcomm (Sven Fischer)" w:date="2024-01-31T05:48:00Z">
        <w:r w:rsidR="00831945">
          <w:t>-4e</w:t>
        </w:r>
      </w:ins>
      <w:r w:rsidRPr="00C040C9">
        <w:t>, 5a</w:t>
      </w:r>
      <w:ins w:id="282" w:author="Qualcomm (Sven Fischer)" w:date="2024-01-31T05:48:00Z">
        <w:r w:rsidR="00BF6D8B">
          <w:t>-5e</w:t>
        </w:r>
      </w:ins>
      <w:r w:rsidRPr="00C040C9">
        <w:t xml:space="preserve">, </w:t>
      </w:r>
      <w:ins w:id="283" w:author="Qualcomm (Sven Fischer)" w:date="2024-01-31T05:48:00Z">
        <w:r w:rsidR="00BF6D8B">
          <w:t xml:space="preserve">and </w:t>
        </w:r>
      </w:ins>
      <w:r w:rsidRPr="00C040C9">
        <w:t>6a</w:t>
      </w:r>
      <w:ins w:id="284" w:author="Qualcomm (Sven Fischer)" w:date="2024-01-31T05:48:00Z">
        <w:r w:rsidR="00BF6D8B">
          <w:t>-6e</w:t>
        </w:r>
      </w:ins>
      <w:r w:rsidRPr="00C040C9">
        <w:t xml:space="preserve"> </w:t>
      </w:r>
      <w:del w:id="285" w:author="Qualcomm (Sven Fischer)" w:date="2024-01-31T05:48:00Z">
        <w:r w:rsidRPr="00C040C9" w:rsidDel="00BF6D8B">
          <w:delText xml:space="preserve">and 4b, 5b, 6b </w:delText>
        </w:r>
      </w:del>
      <w:r w:rsidRPr="00C040C9">
        <w:t>could be performed in any order and may also overlap.</w:t>
      </w:r>
    </w:p>
    <w:p w14:paraId="2D2D32BC" w14:textId="235D48D8" w:rsidR="00C040C9" w:rsidRPr="00C040C9" w:rsidDel="002A7AE3" w:rsidRDefault="00E172E6" w:rsidP="00E172E6">
      <w:pPr>
        <w:pStyle w:val="NO"/>
        <w:rPr>
          <w:del w:id="286" w:author="Qualcomm (Sven Fischer)" w:date="2024-01-31T05:06:00Z"/>
        </w:rPr>
      </w:pPr>
      <w:del w:id="287" w:author="Qualcomm (Sven Fischer)" w:date="2024-01-31T05:06:00Z">
        <w:r w:rsidRPr="00C040C9" w:rsidDel="002A7AE3">
          <w:delText>NOTE 2:</w:delText>
        </w:r>
        <w:r w:rsidRPr="00C040C9" w:rsidDel="002A7AE3">
          <w:tab/>
          <w:delText>Steps 4b, 5b, and 6b are not necessarily serialised with steps 4a, 5a, and 6a, respectively.</w:delText>
        </w:r>
      </w:del>
    </w:p>
    <w:p w14:paraId="41F8E294" w14:textId="3779ECB9"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6A723CEE" w14:textId="77777777" w:rsidR="00E2703B" w:rsidRDefault="00E2703B" w:rsidP="00316456">
      <w:pPr>
        <w:pStyle w:val="Heading2"/>
        <w:sectPr w:rsidR="00E2703B" w:rsidSect="00A07636">
          <w:footnotePr>
            <w:numRestart w:val="eachSect"/>
          </w:footnotePr>
          <w:pgSz w:w="11907" w:h="16840" w:code="9"/>
          <w:pgMar w:top="1416" w:right="1133" w:bottom="1133" w:left="1133" w:header="850" w:footer="340" w:gutter="0"/>
          <w:cols w:space="720"/>
          <w:formProt w:val="0"/>
        </w:sectPr>
      </w:pPr>
      <w:bookmarkStart w:id="288" w:name="_Toc155994623"/>
    </w:p>
    <w:p w14:paraId="334AEB79" w14:textId="77777777" w:rsidR="00E172E6" w:rsidRPr="00C040C9" w:rsidRDefault="00E172E6" w:rsidP="00E172E6">
      <w:pPr>
        <w:pStyle w:val="Heading2"/>
      </w:pPr>
      <w:bookmarkStart w:id="289" w:name="_Toc155994654"/>
      <w:bookmarkStart w:id="290" w:name="_Toc12632658"/>
      <w:bookmarkStart w:id="291" w:name="_Toc29305352"/>
      <w:bookmarkStart w:id="292" w:name="_Toc37338170"/>
      <w:bookmarkStart w:id="293" w:name="_Toc46489013"/>
      <w:bookmarkStart w:id="294" w:name="_Toc52567366"/>
      <w:bookmarkEnd w:id="60"/>
      <w:bookmarkEnd w:id="61"/>
      <w:bookmarkEnd w:id="62"/>
      <w:bookmarkEnd w:id="63"/>
      <w:bookmarkEnd w:id="64"/>
      <w:bookmarkEnd w:id="288"/>
      <w:r w:rsidRPr="00C040C9">
        <w:lastRenderedPageBreak/>
        <w:t>7.12</w:t>
      </w:r>
      <w:r w:rsidRPr="00C040C9">
        <w:tab/>
        <w:t xml:space="preserve">General UE-only </w:t>
      </w:r>
      <w:proofErr w:type="spellStart"/>
      <w:r w:rsidRPr="00C040C9">
        <w:t>sidelink</w:t>
      </w:r>
      <w:proofErr w:type="spellEnd"/>
      <w:r w:rsidRPr="00C040C9">
        <w:t xml:space="preserve"> positioning and ranging </w:t>
      </w:r>
      <w:proofErr w:type="gramStart"/>
      <w:r w:rsidRPr="00C040C9">
        <w:t>procedure</w:t>
      </w:r>
      <w:bookmarkEnd w:id="289"/>
      <w:proofErr w:type="gramEnd"/>
    </w:p>
    <w:p w14:paraId="5C385A6C" w14:textId="77777777" w:rsidR="00E172E6" w:rsidRPr="00C040C9" w:rsidRDefault="00E172E6" w:rsidP="00E172E6">
      <w:r w:rsidRPr="00C040C9">
        <w:t xml:space="preserve">Figure 7.12-1 shows the sequence of operation for </w:t>
      </w:r>
      <w:proofErr w:type="spellStart"/>
      <w:r w:rsidRPr="00C040C9">
        <w:t>sidelink</w:t>
      </w:r>
      <w:proofErr w:type="spellEnd"/>
      <w:r w:rsidRPr="00C040C9">
        <w:t xml:space="preserve"> positioning and ranging in the UE only mode of operation as further defined in TS 23.586 [46].</w:t>
      </w:r>
    </w:p>
    <w:p w14:paraId="78F1B66D" w14:textId="078AC682" w:rsidR="00E172E6" w:rsidRPr="00C040C9" w:rsidRDefault="00CD5520" w:rsidP="00E172E6">
      <w:pPr>
        <w:pStyle w:val="TH"/>
      </w:pPr>
      <w:ins w:id="295" w:author="Qualcomm (Sven Fischer)" w:date="2024-01-31T10:37:00Z">
        <w:r w:rsidRPr="00C040C9">
          <w:rPr>
            <w:noProof/>
          </w:rPr>
          <w:object w:dxaOrig="11268" w:dyaOrig="13345" w14:anchorId="3C8761A1">
            <v:shape id="_x0000_i1031" type="#_x0000_t75" alt="" style="width:376pt;height:447.5pt" o:ole="">
              <v:imagedata r:id="rId30" o:title=""/>
            </v:shape>
            <o:OLEObject Type="Embed" ProgID="Visio.Drawing.11" ShapeID="_x0000_i1031" DrawAspect="Content" ObjectID="_1771230426" r:id="rId31"/>
          </w:object>
        </w:r>
      </w:ins>
      <w:del w:id="296" w:author="Qualcomm (Sven Fischer)" w:date="2024-01-31T10:37:00Z">
        <w:r w:rsidR="00E172E6" w:rsidRPr="00C040C9" w:rsidDel="001366FF">
          <w:rPr>
            <w:noProof/>
          </w:rPr>
          <w:object w:dxaOrig="11268" w:dyaOrig="12348" w14:anchorId="16B6F59B">
            <v:shape id="_x0000_i1032" type="#_x0000_t75" alt="" style="width:376pt;height:414.5pt" o:ole="">
              <v:imagedata r:id="rId32" o:title=""/>
            </v:shape>
            <o:OLEObject Type="Embed" ProgID="Visio.Drawing.11" ShapeID="_x0000_i1032" DrawAspect="Content" ObjectID="_1771230427" r:id="rId33"/>
          </w:object>
        </w:r>
      </w:del>
    </w:p>
    <w:p w14:paraId="6BF06197" w14:textId="77777777" w:rsidR="00E172E6" w:rsidRPr="00C040C9" w:rsidRDefault="00E172E6" w:rsidP="00E172E6">
      <w:pPr>
        <w:pStyle w:val="TF"/>
      </w:pPr>
      <w:r w:rsidRPr="00C040C9">
        <w:t xml:space="preserve">Figure 7.12-1: Procedure for </w:t>
      </w:r>
      <w:proofErr w:type="spellStart"/>
      <w:r w:rsidRPr="00C040C9">
        <w:t>sidelink</w:t>
      </w:r>
      <w:proofErr w:type="spellEnd"/>
      <w:r w:rsidRPr="00C040C9">
        <w:t xml:space="preserve">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 xml:space="preserve">UE1 discovers UEs 2 </w:t>
      </w:r>
      <w:proofErr w:type="spellStart"/>
      <w:r w:rsidRPr="00C040C9">
        <w:t>to n</w:t>
      </w:r>
      <w:proofErr w:type="spellEnd"/>
      <w:r w:rsidRPr="00C040C9">
        <w:t xml:space="preserve">, as described in TS </w:t>
      </w:r>
      <w:commentRangeStart w:id="297"/>
      <w:commentRangeStart w:id="298"/>
      <w:r w:rsidRPr="00C040C9">
        <w:t>23</w:t>
      </w:r>
      <w:commentRangeEnd w:id="297"/>
      <w:r w:rsidR="00B215B2">
        <w:rPr>
          <w:rStyle w:val="CommentReference"/>
        </w:rPr>
        <w:commentReference w:id="297"/>
      </w:r>
      <w:commentRangeEnd w:id="298"/>
      <w:r w:rsidR="00356BF7">
        <w:rPr>
          <w:rStyle w:val="CommentReference"/>
        </w:rPr>
        <w:commentReference w:id="298"/>
      </w:r>
      <w:r w:rsidRPr="00C040C9">
        <w:t>.586 [46], if not already discovered.</w:t>
      </w:r>
    </w:p>
    <w:p w14:paraId="38E16547" w14:textId="77777777" w:rsidR="00E172E6" w:rsidRPr="00C040C9" w:rsidRDefault="00E172E6" w:rsidP="00E172E6">
      <w:pPr>
        <w:pStyle w:val="B1"/>
      </w:pPr>
      <w:r w:rsidRPr="00C040C9">
        <w:t>3.</w:t>
      </w:r>
      <w:r w:rsidRPr="00C040C9">
        <w:tab/>
        <w:t xml:space="preserve">UE1 may obtain the </w:t>
      </w:r>
      <w:commentRangeStart w:id="299"/>
      <w:commentRangeStart w:id="300"/>
      <w:proofErr w:type="spellStart"/>
      <w:r w:rsidRPr="00C040C9">
        <w:t>sidelink</w:t>
      </w:r>
      <w:commentRangeEnd w:id="299"/>
      <w:proofErr w:type="spellEnd"/>
      <w:r w:rsidR="00B215B2">
        <w:rPr>
          <w:rStyle w:val="CommentReference"/>
        </w:rPr>
        <w:commentReference w:id="299"/>
      </w:r>
      <w:commentRangeEnd w:id="300"/>
      <w:r w:rsidR="00125C5D">
        <w:rPr>
          <w:rStyle w:val="CommentReference"/>
        </w:rPr>
        <w:commentReference w:id="300"/>
      </w:r>
      <w:r w:rsidRPr="00C040C9">
        <w:t xml:space="preserve"> positioning capabilities from UEs 2 </w:t>
      </w:r>
      <w:proofErr w:type="spellStart"/>
      <w:r w:rsidRPr="00C040C9">
        <w:t>to n</w:t>
      </w:r>
      <w:proofErr w:type="spellEnd"/>
      <w:r w:rsidRPr="00C040C9">
        <w:t xml:space="preserve">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637F3571"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301" w:author="Qualcomm (Sven Fischer)" w:date="2024-02-14T04:48:00Z">
        <w:r w:rsidR="00147BF3">
          <w:t>L</w:t>
        </w:r>
      </w:ins>
      <w:del w:id="302" w:author="Qualcomm (Sven Fischer)" w:date="2024-02-14T04:48:00Z">
        <w:r w:rsidRPr="00C040C9" w:rsidDel="00147BF3">
          <w:delText>l</w:delText>
        </w:r>
      </w:del>
      <w:r w:rsidRPr="00C040C9">
        <w:t xml:space="preserve">ayer IDs of UEs 1 </w:t>
      </w:r>
      <w:proofErr w:type="spellStart"/>
      <w:r w:rsidRPr="00C040C9">
        <w:t>to n</w:t>
      </w:r>
      <w:proofErr w:type="spellEnd"/>
      <w:r w:rsidRPr="00C040C9">
        <w:t xml:space="preserve">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6E2E5DAA" w:rsidR="00E172E6" w:rsidRPr="00C040C9" w:rsidRDefault="00E172E6" w:rsidP="00E172E6">
      <w:pPr>
        <w:pStyle w:val="B1"/>
      </w:pPr>
      <w:r w:rsidRPr="00C040C9">
        <w:t>7.</w:t>
      </w:r>
      <w:r w:rsidRPr="00C040C9">
        <w:tab/>
        <w:t xml:space="preserve">If step 4 was performed, the SL Server UE may request the SL positioning and ranging capabilities of UEs 2 </w:t>
      </w:r>
      <w:proofErr w:type="spellStart"/>
      <w:r w:rsidRPr="00C040C9">
        <w:t>to n</w:t>
      </w:r>
      <w:proofErr w:type="spellEnd"/>
      <w:r w:rsidRPr="00C040C9">
        <w:t xml:space="preserve"> using the Supplementary RSPP </w:t>
      </w:r>
      <w:del w:id="303" w:author="Qualcomm (Sven Fischer)" w:date="2024-02-14T05:13:00Z">
        <w:r w:rsidRPr="00C040C9" w:rsidDel="00D9380C">
          <w:delText xml:space="preserve">Capability Transfer </w:delText>
        </w:r>
      </w:del>
      <w:r w:rsidRPr="00C040C9">
        <w:t xml:space="preserve">Procedure. The Supplementary RSPP </w:t>
      </w:r>
      <w:del w:id="304" w:author="Qualcomm (Sven Fischer)" w:date="2024-02-14T05:13:00Z">
        <w:r w:rsidRPr="00C040C9" w:rsidDel="00D9380C">
          <w:delText xml:space="preserve">Capability Transfer </w:delText>
        </w:r>
      </w:del>
      <w:r w:rsidRPr="00C040C9">
        <w:t xml:space="preserve">messages may include embedded SLPP Capability Transfer messages for UEs 2 </w:t>
      </w:r>
      <w:proofErr w:type="spellStart"/>
      <w:r w:rsidRPr="00C040C9">
        <w:t>to n</w:t>
      </w:r>
      <w:proofErr w:type="spellEnd"/>
      <w:r w:rsidRPr="00C040C9">
        <w:t xml:space="preserve"> together with their Application Layer IDs. If step 3 did not occur, UE1 obtains the </w:t>
      </w:r>
      <w:proofErr w:type="spellStart"/>
      <w:r w:rsidRPr="00C040C9">
        <w:t>sidelink</w:t>
      </w:r>
      <w:proofErr w:type="spellEnd"/>
      <w:r w:rsidRPr="00C040C9">
        <w:t xml:space="preserve"> positioning capabilities from UEs 2 </w:t>
      </w:r>
      <w:proofErr w:type="spellStart"/>
      <w:r w:rsidRPr="00C040C9">
        <w:t>to n</w:t>
      </w:r>
      <w:proofErr w:type="spellEnd"/>
      <w:r w:rsidRPr="00C040C9">
        <w:t xml:space="preserve">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 xml:space="preserve">If step 4 was performed, the SL Server UE may </w:t>
      </w:r>
      <w:proofErr w:type="gramStart"/>
      <w:r w:rsidRPr="00C040C9">
        <w:t>provide assistance</w:t>
      </w:r>
      <w:proofErr w:type="gramEnd"/>
      <w:r w:rsidRPr="00C040C9">
        <w:t xml:space="preserve"> data for UE1 using the SLPP Assistance Data Transfer procedure described in clause 7.11.2.2.</w:t>
      </w:r>
    </w:p>
    <w:p w14:paraId="5C58ED53" w14:textId="1EF51861" w:rsidR="00E172E6" w:rsidRPr="00C040C9" w:rsidRDefault="00E172E6" w:rsidP="00E172E6">
      <w:pPr>
        <w:pStyle w:val="B1"/>
      </w:pPr>
      <w:r w:rsidRPr="00C040C9">
        <w:t>9.</w:t>
      </w:r>
      <w:r w:rsidRPr="00C040C9">
        <w:tab/>
        <w:t xml:space="preserve">If step 4 was performed, the SL Server UE may </w:t>
      </w:r>
      <w:proofErr w:type="gramStart"/>
      <w:r w:rsidRPr="00C040C9">
        <w:t>provide assistance</w:t>
      </w:r>
      <w:proofErr w:type="gramEnd"/>
      <w:r w:rsidRPr="00C040C9">
        <w:t xml:space="preserve"> data for UEs 2 </w:t>
      </w:r>
      <w:proofErr w:type="spellStart"/>
      <w:r w:rsidRPr="00C040C9">
        <w:t>to n</w:t>
      </w:r>
      <w:proofErr w:type="spellEnd"/>
      <w:r w:rsidRPr="00C040C9">
        <w:t xml:space="preserve"> using the Supplementary RSPP </w:t>
      </w:r>
      <w:del w:id="305" w:author="Qualcomm (Sven Fischer)" w:date="2024-02-14T05:14:00Z">
        <w:r w:rsidRPr="00C040C9" w:rsidDel="00A16F05">
          <w:delText xml:space="preserve">Assistance Data Transfer </w:delText>
        </w:r>
      </w:del>
      <w:r w:rsidRPr="00C040C9">
        <w:t xml:space="preserve">Procedure. The Supplementary RSPP </w:t>
      </w:r>
      <w:del w:id="306" w:author="Qualcomm (Sven Fischer)" w:date="2024-02-14T05:14:00Z">
        <w:r w:rsidRPr="00C040C9" w:rsidDel="00A16F05">
          <w:delText xml:space="preserve">Assistance Data Transfer </w:delText>
        </w:r>
      </w:del>
      <w:r w:rsidRPr="00C040C9">
        <w:t xml:space="preserve">messages may include embedded SLPP Assistance Data Transfer messages for UEs 2 </w:t>
      </w:r>
      <w:proofErr w:type="spellStart"/>
      <w:r w:rsidRPr="00C040C9">
        <w:t>to n</w:t>
      </w:r>
      <w:proofErr w:type="spellEnd"/>
      <w:r w:rsidRPr="00C040C9">
        <w:t xml:space="preserve"> together with their Application Layer IDs.</w:t>
      </w:r>
    </w:p>
    <w:p w14:paraId="5A957725" w14:textId="77777777" w:rsidR="00E172E6" w:rsidRPr="00C040C9" w:rsidRDefault="00E172E6" w:rsidP="00E172E6">
      <w:pPr>
        <w:pStyle w:val="B1"/>
      </w:pPr>
      <w:r w:rsidRPr="00C040C9">
        <w:t>10.</w:t>
      </w:r>
      <w:r w:rsidRPr="00C040C9">
        <w:tab/>
        <w:t xml:space="preserve">UE1 may </w:t>
      </w:r>
      <w:proofErr w:type="gramStart"/>
      <w:r w:rsidRPr="00C040C9">
        <w:t>provide assistance</w:t>
      </w:r>
      <w:proofErr w:type="gramEnd"/>
      <w:r w:rsidRPr="00C040C9">
        <w:t xml:space="preserve"> data to UEs 2 </w:t>
      </w:r>
      <w:proofErr w:type="spellStart"/>
      <w:r w:rsidRPr="00C040C9">
        <w:t>to n</w:t>
      </w:r>
      <w:proofErr w:type="spellEnd"/>
      <w:r w:rsidRPr="00C040C9">
        <w:t xml:space="preserve"> using the SLPP Assistance Data Transfer procedure described in clause 7.11.2.2. If step 9 was performed, the SLPP </w:t>
      </w:r>
      <w:proofErr w:type="gramStart"/>
      <w:r w:rsidRPr="00C040C9">
        <w:t>Provide Assistance</w:t>
      </w:r>
      <w:proofErr w:type="gramEnd"/>
      <w:r w:rsidRPr="00C040C9">
        <w:t xml:space="preserv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32E19339" w:rsidR="00E172E6" w:rsidRPr="00C040C9" w:rsidRDefault="00E172E6" w:rsidP="00E172E6">
      <w:pPr>
        <w:pStyle w:val="B1"/>
      </w:pPr>
      <w:r w:rsidRPr="00C040C9">
        <w:t>12.</w:t>
      </w:r>
      <w:r w:rsidRPr="00C040C9">
        <w:tab/>
        <w:t xml:space="preserve">If step 4 was performed, the SL Server UE may request location information for UEs 2 </w:t>
      </w:r>
      <w:proofErr w:type="spellStart"/>
      <w:r w:rsidRPr="00C040C9">
        <w:t>to n</w:t>
      </w:r>
      <w:proofErr w:type="spellEnd"/>
      <w:r w:rsidRPr="00C040C9">
        <w:t xml:space="preserve"> using the Supplementary RSPP </w:t>
      </w:r>
      <w:del w:id="307" w:author="Qualcomm (Sven Fischer)" w:date="2024-02-14T05:14:00Z">
        <w:r w:rsidRPr="00C040C9" w:rsidDel="00A16F05">
          <w:delText xml:space="preserve">Location Information Transfer </w:delText>
        </w:r>
      </w:del>
      <w:r w:rsidRPr="00C040C9">
        <w:t xml:space="preserve">Procedure if the ranging/positioning result determination is performed by the SL Server UE. The Supplementary RSPP </w:t>
      </w:r>
      <w:del w:id="308" w:author="Qualcomm (Sven Fischer)" w:date="2024-02-14T05:14:00Z">
        <w:r w:rsidRPr="00C040C9" w:rsidDel="00A16F05">
          <w:delText xml:space="preserve">Location Information Transfer </w:delText>
        </w:r>
      </w:del>
      <w:r w:rsidRPr="00C040C9">
        <w:t xml:space="preserve">messages may include embedded SLPP Request Location Information messages for UEs 2 </w:t>
      </w:r>
      <w:proofErr w:type="spellStart"/>
      <w:r w:rsidRPr="00C040C9">
        <w:t>to n</w:t>
      </w:r>
      <w:proofErr w:type="spellEnd"/>
      <w:r w:rsidRPr="00C040C9">
        <w:t xml:space="preserve"> together with their Application Layer IDs.</w:t>
      </w:r>
    </w:p>
    <w:p w14:paraId="46F8E11B" w14:textId="77777777" w:rsidR="00E172E6" w:rsidRPr="00C040C9" w:rsidRDefault="00E172E6" w:rsidP="00E172E6">
      <w:pPr>
        <w:pStyle w:val="B1"/>
      </w:pPr>
      <w:r w:rsidRPr="00C040C9">
        <w:t>13.</w:t>
      </w:r>
      <w:r w:rsidRPr="00C040C9">
        <w:tab/>
        <w:t xml:space="preserve">UE1 may send a request for </w:t>
      </w:r>
      <w:proofErr w:type="spellStart"/>
      <w:r w:rsidRPr="00C040C9">
        <w:t>sidelink</w:t>
      </w:r>
      <w:proofErr w:type="spellEnd"/>
      <w:r w:rsidRPr="00C040C9">
        <w:t xml:space="preserve"> location information to UEs 2 </w:t>
      </w:r>
      <w:proofErr w:type="spellStart"/>
      <w:r w:rsidRPr="00C040C9">
        <w:t>to n</w:t>
      </w:r>
      <w:proofErr w:type="spellEnd"/>
      <w:r w:rsidRPr="00C040C9">
        <w:t xml:space="preserve">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 xml:space="preserve">If step 11 was performed, UE1 sends a SLPP Provide Location Information message containing the </w:t>
      </w:r>
      <w:proofErr w:type="spellStart"/>
      <w:r w:rsidRPr="00C040C9">
        <w:t>sidelink</w:t>
      </w:r>
      <w:proofErr w:type="spellEnd"/>
      <w:r w:rsidRPr="00C040C9">
        <w:t xml:space="preserve"> location information obtained by UE1 to the SL Server UE as described in clause 7.11.2.3.</w:t>
      </w:r>
    </w:p>
    <w:p w14:paraId="48764FDB" w14:textId="276FFC62" w:rsidR="00E172E6" w:rsidRPr="00C040C9" w:rsidRDefault="00E172E6" w:rsidP="00E172E6">
      <w:pPr>
        <w:pStyle w:val="B1"/>
      </w:pPr>
      <w:r w:rsidRPr="00C040C9">
        <w:t>15.</w:t>
      </w:r>
      <w:r w:rsidRPr="00C040C9">
        <w:tab/>
        <w:t xml:space="preserve">If step 12 was performed, UE1 provides the </w:t>
      </w:r>
      <w:proofErr w:type="spellStart"/>
      <w:r w:rsidRPr="00C040C9">
        <w:t>sidelink</w:t>
      </w:r>
      <w:proofErr w:type="spellEnd"/>
      <w:r w:rsidRPr="00C040C9">
        <w:t xml:space="preserve"> location information from UEs 2 </w:t>
      </w:r>
      <w:proofErr w:type="spellStart"/>
      <w:r w:rsidRPr="00C040C9">
        <w:t>to n</w:t>
      </w:r>
      <w:proofErr w:type="spellEnd"/>
      <w:r w:rsidRPr="00C040C9">
        <w:t xml:space="preserve"> to the SL Server UE using the Supplementary RSPP </w:t>
      </w:r>
      <w:del w:id="309" w:author="Qualcomm (Sven Fischer)" w:date="2024-02-14T05:15:00Z">
        <w:r w:rsidRPr="00C040C9" w:rsidDel="00A16F05">
          <w:delText xml:space="preserve">Location Information Transfer </w:delText>
        </w:r>
      </w:del>
      <w:r w:rsidRPr="00C040C9">
        <w:t xml:space="preserve">procedure. The Supplementary RSPP </w:t>
      </w:r>
      <w:del w:id="310" w:author="Qualcomm (Sven Fischer)" w:date="2024-02-14T05:15:00Z">
        <w:r w:rsidRPr="00C040C9" w:rsidDel="00A16F05">
          <w:delText xml:space="preserve">Location Information Transfer </w:delText>
        </w:r>
      </w:del>
      <w:r w:rsidRPr="00C040C9">
        <w:t xml:space="preserve">messages may include embedded SLPP Provide Location Information messages for UEs 2 </w:t>
      </w:r>
      <w:proofErr w:type="spellStart"/>
      <w:r w:rsidRPr="00C040C9">
        <w:t>to n</w:t>
      </w:r>
      <w:proofErr w:type="spellEnd"/>
      <w:r w:rsidRPr="00C040C9">
        <w:t xml:space="preserve">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7182B2C2" w14:textId="77777777" w:rsidR="00E172E6" w:rsidRDefault="00E172E6" w:rsidP="00E172E6">
      <w:pPr>
        <w:pStyle w:val="B1"/>
        <w:rPr>
          <w:ins w:id="311" w:author="Qualcomm (Sven Fischer)" w:date="2024-01-31T10:39:00Z"/>
        </w:rPr>
      </w:pPr>
      <w:r w:rsidRPr="00C040C9">
        <w:t>17.</w:t>
      </w:r>
      <w:r w:rsidRPr="00C040C9">
        <w:tab/>
        <w:t>If step 5 was performed, the SL Server UE sends a SL Positioning/Ranging Service Response to UE1 including the results requested in step 5.</w:t>
      </w:r>
    </w:p>
    <w:p w14:paraId="1105224D" w14:textId="4E16C871" w:rsidR="0048284A" w:rsidRPr="00C040C9" w:rsidRDefault="0048284A" w:rsidP="00E172E6">
      <w:pPr>
        <w:pStyle w:val="B1"/>
      </w:pPr>
      <w:ins w:id="312" w:author="Qualcomm (Sven Fischer)" w:date="2024-01-31T10:39:00Z">
        <w:r>
          <w:t>18.</w:t>
        </w:r>
        <w:r>
          <w:tab/>
          <w:t xml:space="preserve">If step </w:t>
        </w:r>
      </w:ins>
      <w:ins w:id="313" w:author="Qualcomm (Sven Fischer)" w:date="2024-01-31T10:40:00Z">
        <w:r>
          <w:t>5 was not perform</w:t>
        </w:r>
        <w:r w:rsidR="00450EDA">
          <w:t xml:space="preserve">ed, </w:t>
        </w:r>
        <w:r w:rsidR="00450EDA" w:rsidRPr="00450EDA">
          <w:t>UE</w:t>
        </w:r>
        <w:r w:rsidR="00450EDA">
          <w:t>1</w:t>
        </w:r>
        <w:r w:rsidR="00450EDA" w:rsidRPr="00450EDA">
          <w:t xml:space="preserve"> performs the ranging/SL positioning results calculation</w:t>
        </w:r>
      </w:ins>
      <w:ins w:id="314" w:author="Qualcomm (Sven Fischer)" w:date="2024-01-31T10:41:00Z">
        <w:r w:rsidR="00450EDA">
          <w:t xml:space="preserve"> as requested at step 1</w:t>
        </w:r>
      </w:ins>
      <w:ins w:id="315" w:author="Qualcomm (Sven Fischer)" w:date="2024-01-31T10:40:00Z">
        <w:r w:rsidR="00450EDA" w:rsidRPr="00450EDA">
          <w:t>.</w:t>
        </w:r>
      </w:ins>
    </w:p>
    <w:p w14:paraId="3E10A54D" w14:textId="2880D39C" w:rsidR="00E172E6" w:rsidRPr="00C040C9" w:rsidRDefault="00E172E6" w:rsidP="00E172E6">
      <w:pPr>
        <w:pStyle w:val="B1"/>
      </w:pPr>
      <w:r w:rsidRPr="00C040C9">
        <w:t>1</w:t>
      </w:r>
      <w:ins w:id="316" w:author="Qualcomm (Sven Fischer)" w:date="2024-01-31T10:42:00Z">
        <w:r w:rsidR="00CD5520">
          <w:t>9</w:t>
        </w:r>
      </w:ins>
      <w:del w:id="317" w:author="Qualcomm (Sven Fischer)" w:date="2024-01-31T10:42:00Z">
        <w:r w:rsidRPr="00C040C9" w:rsidDel="00CD5520">
          <w:delText>8</w:delText>
        </w:r>
      </w:del>
      <w:r w:rsidRPr="00C040C9">
        <w:t>.</w:t>
      </w:r>
      <w:r w:rsidRPr="00C040C9">
        <w:tab/>
        <w:t>The ranging/positioning result is delivered to the requestor from step 1.</w:t>
      </w:r>
      <w:bookmarkEnd w:id="290"/>
      <w:bookmarkEnd w:id="291"/>
      <w:bookmarkEnd w:id="292"/>
      <w:bookmarkEnd w:id="293"/>
      <w:bookmarkEnd w:id="294"/>
    </w:p>
    <w:sectPr w:rsidR="00E172E6" w:rsidRPr="00C040C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Yi-Intel-0304" w:date="2024-03-05T10:06:00Z" w:initials="GY">
    <w:p w14:paraId="57A30B54" w14:textId="77777777" w:rsidR="001F49E3" w:rsidRDefault="001F49E3" w:rsidP="001F49E3">
      <w:pPr>
        <w:pStyle w:val="CommentText"/>
      </w:pPr>
      <w:r>
        <w:rPr>
          <w:rStyle w:val="CommentReference"/>
        </w:rPr>
        <w:annotationRef/>
      </w:r>
      <w:r>
        <w:t>1</w:t>
      </w:r>
    </w:p>
  </w:comment>
  <w:comment w:id="9" w:author="Qualcomm (Sven Fischer)" w:date="2024-03-06T11:22:00Z" w:initials="Q">
    <w:p w14:paraId="0B373C1C" w14:textId="77777777" w:rsidR="00AA1FF7" w:rsidRDefault="00E63CB6" w:rsidP="00AA1FF7">
      <w:pPr>
        <w:pStyle w:val="CommentText"/>
      </w:pPr>
      <w:r>
        <w:rPr>
          <w:rStyle w:val="CommentReference"/>
        </w:rPr>
        <w:annotationRef/>
      </w:r>
      <w:r w:rsidR="00AA1FF7">
        <w:t>Updated</w:t>
      </w:r>
    </w:p>
  </w:comment>
  <w:comment w:id="13" w:author="Yi-Intel-0304" w:date="2024-03-05T10:03:00Z" w:initials="GY">
    <w:p w14:paraId="3C4E4CD1" w14:textId="3D1E561E" w:rsidR="001F49E3" w:rsidRDefault="001F49E3" w:rsidP="001F49E3">
      <w:pPr>
        <w:pStyle w:val="CommentText"/>
      </w:pPr>
      <w:r>
        <w:rPr>
          <w:rStyle w:val="CommentReference"/>
        </w:rPr>
        <w:annotationRef/>
      </w:r>
      <w:r>
        <w:t>NR_pos_enh2-Core</w:t>
      </w:r>
    </w:p>
  </w:comment>
  <w:comment w:id="14" w:author="Qualcomm (Sven Fischer)" w:date="2024-03-06T11:22:00Z" w:initials="Q">
    <w:p w14:paraId="40C5A8A4" w14:textId="77777777" w:rsidR="00AA1FF7" w:rsidRDefault="00E63CB6" w:rsidP="00AA1FF7">
      <w:pPr>
        <w:pStyle w:val="CommentText"/>
      </w:pPr>
      <w:r>
        <w:rPr>
          <w:rStyle w:val="CommentReference"/>
        </w:rPr>
        <w:annotationRef/>
      </w:r>
      <w:r w:rsidR="00AA1FF7">
        <w:t>Updated</w:t>
      </w:r>
    </w:p>
  </w:comment>
  <w:comment w:id="53" w:author="Huawei-YinghaoGuo" w:date="2024-03-06T15:05:00Z" w:initials="YG">
    <w:p w14:paraId="63CCAE26" w14:textId="01ADC30F" w:rsidR="0006103B" w:rsidRDefault="0006103B">
      <w:pPr>
        <w:pStyle w:val="CommentText"/>
        <w:rPr>
          <w:lang w:eastAsia="zh-CN"/>
        </w:rPr>
      </w:pPr>
      <w:r>
        <w:rPr>
          <w:rStyle w:val="CommentReference"/>
        </w:rPr>
        <w:annotationRef/>
      </w:r>
      <w:r>
        <w:rPr>
          <w:lang w:eastAsia="zh-CN"/>
        </w:rPr>
        <w:t>Why does RSPP includes LCS message?</w:t>
      </w:r>
      <w:r w:rsidR="00E0122F">
        <w:rPr>
          <w:lang w:eastAsia="zh-CN"/>
        </w:rPr>
        <w:t xml:space="preserve"> Is there corresponding SA2/CT1 statement on this?</w:t>
      </w:r>
    </w:p>
    <w:p w14:paraId="0A8847C9" w14:textId="77777777" w:rsidR="00D443AA" w:rsidRDefault="00D443AA">
      <w:pPr>
        <w:pStyle w:val="CommentText"/>
        <w:rPr>
          <w:lang w:eastAsia="zh-CN"/>
        </w:rPr>
      </w:pPr>
    </w:p>
    <w:p w14:paraId="0C2F697C" w14:textId="77777777" w:rsidR="009E0194" w:rsidRDefault="00D443AA">
      <w:pPr>
        <w:pStyle w:val="CommentText"/>
        <w:rPr>
          <w:lang w:eastAsia="zh-CN"/>
        </w:rPr>
      </w:pPr>
      <w:r>
        <w:rPr>
          <w:lang w:eastAsia="zh-CN"/>
        </w:rPr>
        <w:t xml:space="preserve">My memory is that RSPP only includes SLPP and RSPP supplementary </w:t>
      </w:r>
      <w:r w:rsidR="009E0194">
        <w:rPr>
          <w:lang w:eastAsia="zh-CN"/>
        </w:rPr>
        <w:t>signalling</w:t>
      </w:r>
    </w:p>
    <w:p w14:paraId="748AE7C1" w14:textId="44F17C74" w:rsidR="00D443AA" w:rsidRDefault="009E0194">
      <w:pPr>
        <w:pStyle w:val="CommentText"/>
        <w:rPr>
          <w:lang w:eastAsia="zh-CN"/>
        </w:rPr>
      </w:pPr>
      <w:r>
        <w:rPr>
          <w:lang w:eastAsia="zh-CN"/>
        </w:rPr>
        <w:t>24080 is for legacy LCS message</w:t>
      </w:r>
      <w:r w:rsidR="00F74B07">
        <w:rPr>
          <w:lang w:eastAsia="zh-CN"/>
        </w:rPr>
        <w:t xml:space="preserve"> and </w:t>
      </w:r>
      <w:r w:rsidR="00A931B5">
        <w:rPr>
          <w:lang w:eastAsia="zh-CN"/>
        </w:rPr>
        <w:t>new Sidelink Ranging message like SL-MO-LR</w:t>
      </w:r>
      <w:r w:rsidR="00D443AA">
        <w:rPr>
          <w:lang w:eastAsia="zh-CN"/>
        </w:rPr>
        <w:t xml:space="preserve">. </w:t>
      </w:r>
    </w:p>
  </w:comment>
  <w:comment w:id="54" w:author="Qualcomm (Sven Fischer)" w:date="2024-03-06T10:35:00Z" w:initials="Q">
    <w:p w14:paraId="647D1486" w14:textId="77777777" w:rsidR="001A521F" w:rsidRDefault="001A521F" w:rsidP="001A521F">
      <w:pPr>
        <w:pStyle w:val="CommentText"/>
      </w:pPr>
      <w:r>
        <w:rPr>
          <w:rStyle w:val="CommentReference"/>
        </w:rPr>
        <w:annotationRef/>
      </w:r>
      <w:r>
        <w:t>At SA2#160AHe, CR#0114 to 23.586 was agreed in S2-2401392 as follows.</w:t>
      </w:r>
    </w:p>
    <w:p w14:paraId="2D893F1C" w14:textId="77777777" w:rsidR="001A521F" w:rsidRDefault="001A521F" w:rsidP="001A521F">
      <w:pPr>
        <w:pStyle w:val="CommentText"/>
      </w:pPr>
      <w:r>
        <w:t>Clause 5.3.1 (General):</w:t>
      </w:r>
    </w:p>
    <w:p w14:paraId="0546D444" w14:textId="77777777" w:rsidR="001A521F" w:rsidRDefault="001A521F" w:rsidP="001A521F">
      <w:pPr>
        <w:pStyle w:val="CommentText"/>
      </w:pPr>
    </w:p>
    <w:p w14:paraId="704D4350" w14:textId="77777777" w:rsidR="001A521F" w:rsidRDefault="001A521F" w:rsidP="001A521F">
      <w:pPr>
        <w:pStyle w:val="CommentText"/>
      </w:pPr>
      <w:r>
        <w:t>NOTE 1:</w:t>
      </w:r>
      <w:r>
        <w:tab/>
        <w:t>The Ranging/SL Positioning Protocol (RSPP) mention above includes  Sidelink Positioning Protocol (SLPP) defined in TS 38.355 [12], Supplementary Service messages defined in TS 24.080 [X] and Supplementary RSPP signalling messages defined in TS 24.514 [Y] .</w:t>
      </w:r>
    </w:p>
  </w:comment>
  <w:comment w:id="71" w:author="Huawei-YinghaoGuo" w:date="2024-03-06T15:07:00Z" w:initials="YG">
    <w:p w14:paraId="6466139D" w14:textId="7306C242" w:rsidR="00E0122F" w:rsidRDefault="00E0122F">
      <w:pPr>
        <w:pStyle w:val="CommentText"/>
        <w:rPr>
          <w:lang w:eastAsia="zh-CN"/>
        </w:rPr>
      </w:pPr>
      <w:r>
        <w:rPr>
          <w:rStyle w:val="CommentReference"/>
        </w:rPr>
        <w:annotationRef/>
      </w:r>
      <w:r>
        <w:rPr>
          <w:lang w:eastAsia="zh-CN"/>
        </w:rPr>
        <w:t>Figure is missing. At least not shown in the document for me.</w:t>
      </w:r>
    </w:p>
  </w:comment>
  <w:comment w:id="72" w:author="Qualcomm (Sven Fischer)" w:date="2024-03-06T10:38:00Z" w:initials="Q">
    <w:p w14:paraId="58B12523" w14:textId="77777777" w:rsidR="00AA501B" w:rsidRDefault="00AA501B" w:rsidP="00AA501B">
      <w:pPr>
        <w:pStyle w:val="CommentText"/>
      </w:pPr>
      <w:r>
        <w:rPr>
          <w:rStyle w:val="CommentReference"/>
        </w:rPr>
        <w:annotationRef/>
      </w:r>
      <w:r>
        <w:t>It is present, but sometimes Word does not show embedded Objects when just pressing the “Next button” in the Review pane.</w:t>
      </w:r>
    </w:p>
  </w:comment>
  <w:comment w:id="144" w:author="Huawei-YinghaoGuo" w:date="2024-03-06T15:43:00Z" w:initials="YG">
    <w:p w14:paraId="4CF629EC" w14:textId="3D880FC5" w:rsidR="00D04B09" w:rsidRDefault="00D04B09">
      <w:pPr>
        <w:pStyle w:val="CommentText"/>
        <w:rPr>
          <w:lang w:eastAsia="zh-CN"/>
        </w:rPr>
      </w:pPr>
      <w:r>
        <w:rPr>
          <w:rStyle w:val="CommentReference"/>
        </w:rPr>
        <w:annotationRef/>
      </w:r>
      <w:r>
        <w:rPr>
          <w:lang w:eastAsia="zh-CN"/>
        </w:rPr>
        <w:t>I remember the list of anchor UEs are optional. The anchor UEs can be discovered by the target UE itself.</w:t>
      </w:r>
    </w:p>
  </w:comment>
  <w:comment w:id="145" w:author="Qualcomm (Sven Fischer)" w:date="2024-03-06T10:43:00Z" w:initials="Q">
    <w:p w14:paraId="499106C3" w14:textId="77777777" w:rsidR="00F46254" w:rsidRDefault="000A0D51" w:rsidP="00F46254">
      <w:pPr>
        <w:pStyle w:val="CommentText"/>
      </w:pPr>
      <w:r>
        <w:rPr>
          <w:rStyle w:val="CommentReference"/>
        </w:rPr>
        <w:annotationRef/>
      </w:r>
      <w:r w:rsidR="00F46254">
        <w:t>I think everything is optional at the end. However, this is taken from clause 6.20.4 of 23.273, Step 10:</w:t>
      </w:r>
    </w:p>
    <w:p w14:paraId="5BBD4865" w14:textId="77777777" w:rsidR="00F46254" w:rsidRDefault="00F46254" w:rsidP="00F46254">
      <w:pPr>
        <w:pStyle w:val="CommentText"/>
      </w:pPr>
      <w:r>
        <w:t>“The LCS Periodic-Triggered SL-MT-LR request also includes the Application Layer IDs of UEs 1 to m, the address for the (H)GMLC and LDR reference number. “</w:t>
      </w:r>
    </w:p>
    <w:p w14:paraId="078F3791" w14:textId="77777777" w:rsidR="00F46254" w:rsidRDefault="00F46254" w:rsidP="00F46254">
      <w:pPr>
        <w:pStyle w:val="CommentText"/>
      </w:pPr>
      <w:r>
        <w:t>But I think Step 3 below makes this also clear, which is Step 14 in 23.273:</w:t>
      </w:r>
    </w:p>
    <w:p w14:paraId="0BF56A60" w14:textId="77777777" w:rsidR="00F46254" w:rsidRDefault="00F46254" w:rsidP="00F46254">
      <w:pPr>
        <w:pStyle w:val="CommentText"/>
      </w:pPr>
      <w:r>
        <w:t>“The supplementary services Periodic-Triggered SL-MT-LR response indicates whether UE1 and other UEs 2 to m accept the periodic or triggered location request and which of UEs 2 to m were discovered by UE1 at step 12.”</w:t>
      </w:r>
    </w:p>
  </w:comment>
  <w:comment w:id="173" w:author="Huawei-YinghaoGuo" w:date="2024-03-06T15:47:00Z" w:initials="YG">
    <w:p w14:paraId="525039B0" w14:textId="4685B3E2" w:rsidR="00575E5F" w:rsidRDefault="00575E5F">
      <w:pPr>
        <w:pStyle w:val="CommentText"/>
        <w:rPr>
          <w:lang w:eastAsia="zh-CN"/>
        </w:rPr>
      </w:pPr>
      <w:r>
        <w:rPr>
          <w:rStyle w:val="CommentReference"/>
        </w:rPr>
        <w:annotationRef/>
      </w:r>
      <w:r>
        <w:rPr>
          <w:lang w:eastAsia="zh-CN"/>
        </w:rPr>
        <w:t>Maybe it is enough just to say the UE continues to monitor for the event until Abort message received from the LMF or triggered by the UE</w:t>
      </w:r>
    </w:p>
  </w:comment>
  <w:comment w:id="174" w:author="Qualcomm (Sven Fischer)" w:date="2024-03-06T10:47:00Z" w:initials="Q">
    <w:p w14:paraId="10EC4CC7" w14:textId="77777777" w:rsidR="00673DAD" w:rsidRDefault="00902542" w:rsidP="00673DAD">
      <w:pPr>
        <w:pStyle w:val="CommentText"/>
      </w:pPr>
      <w:r>
        <w:rPr>
          <w:rStyle w:val="CommentReference"/>
        </w:rPr>
        <w:annotationRef/>
      </w:r>
      <w:r w:rsidR="00673DAD">
        <w:t>This is the same as in 6.20.4 of 23.273, Steps 32/33:</w:t>
      </w:r>
    </w:p>
    <w:p w14:paraId="544A3673" w14:textId="77777777" w:rsidR="00673DAD" w:rsidRDefault="00673DAD" w:rsidP="00673DAD">
      <w:pPr>
        <w:pStyle w:val="CommentText"/>
      </w:pPr>
      <w:r>
        <w:t xml:space="preserve"> 32.</w:t>
      </w:r>
      <w:r>
        <w:tab/>
        <w:t>UEs 1 to m continue to periodically perform Ranging/Sidelink positioning as in step 21.</w:t>
      </w:r>
    </w:p>
    <w:p w14:paraId="3E17B08B" w14:textId="77777777" w:rsidR="00673DAD" w:rsidRDefault="00673DAD" w:rsidP="00673DAD">
      <w:pPr>
        <w:pStyle w:val="CommentText"/>
      </w:pPr>
      <w:r>
        <w:t>33.</w:t>
      </w:r>
      <w:r>
        <w:tab/>
        <w:t>UE1 continues to monitor for further periodic or trigger events as in step 22 and instigates steps 23-31 each time a periodic or trigger event is detected.</w:t>
      </w:r>
    </w:p>
    <w:p w14:paraId="2DDCAB60" w14:textId="77777777" w:rsidR="00673DAD" w:rsidRDefault="00673DAD" w:rsidP="00673DAD">
      <w:pPr>
        <w:pStyle w:val="CommentText"/>
      </w:pPr>
    </w:p>
    <w:p w14:paraId="70BDA14F" w14:textId="77777777" w:rsidR="00673DAD" w:rsidRDefault="00673DAD" w:rsidP="00673DAD">
      <w:pPr>
        <w:pStyle w:val="CommentText"/>
      </w:pPr>
      <w:r>
        <w:t>There is no Abort message. There is a Cancel Deferred MT-LR, but the UE does normally not continue until such message is received (all event criteria are included in PeriodicTriggeredInvoke).</w:t>
      </w:r>
    </w:p>
  </w:comment>
  <w:comment w:id="179" w:author="Huawei-YinghaoGuo" w:date="2024-03-06T15:36:00Z" w:initials="YG">
    <w:p w14:paraId="25F0B5AF" w14:textId="7CF8555F" w:rsidR="000956EE" w:rsidRDefault="000956EE">
      <w:pPr>
        <w:pStyle w:val="CommentText"/>
        <w:rPr>
          <w:lang w:eastAsia="zh-CN"/>
        </w:rPr>
      </w:pPr>
      <w:r>
        <w:rPr>
          <w:rStyle w:val="CommentReference"/>
        </w:rPr>
        <w:annotationRef/>
      </w:r>
      <w:r>
        <w:rPr>
          <w:lang w:eastAsia="zh-CN"/>
        </w:rPr>
        <w:t>Same as above</w:t>
      </w:r>
    </w:p>
  </w:comment>
  <w:comment w:id="180" w:author="Qualcomm (Sven Fischer)" w:date="2024-03-06T10:57:00Z" w:initials="Q">
    <w:p w14:paraId="4BED686F" w14:textId="77777777" w:rsidR="00B269DC" w:rsidRDefault="00B269DC" w:rsidP="00B269DC">
      <w:pPr>
        <w:pStyle w:val="CommentText"/>
      </w:pPr>
      <w:r>
        <w:rPr>
          <w:rStyle w:val="CommentReference"/>
        </w:rPr>
        <w:annotationRef/>
      </w:r>
      <w:r>
        <w:t>Sorry, not sure I understand what is wrong?</w:t>
      </w:r>
    </w:p>
  </w:comment>
  <w:comment w:id="182" w:author="Huawei-YinghaoGuo" w:date="2024-03-06T15:37:00Z" w:initials="YG">
    <w:p w14:paraId="5E3D807C" w14:textId="77777777" w:rsidR="00385F27" w:rsidRDefault="00201BD7" w:rsidP="00385F27">
      <w:pPr>
        <w:pStyle w:val="CommentText"/>
      </w:pPr>
      <w:r>
        <w:rPr>
          <w:rStyle w:val="CommentReference"/>
        </w:rPr>
        <w:annotationRef/>
      </w:r>
      <w:r w:rsidR="00385F27">
        <w:t>Is SLPP carried in this SL-MO-LR msg and  what message type is included? ProvidelocationInformation as in legacy MO-LR?</w:t>
      </w:r>
    </w:p>
  </w:comment>
  <w:comment w:id="183" w:author="Qualcomm (Sven Fischer)" w:date="2024-03-06T10:58:00Z" w:initials="Q">
    <w:p w14:paraId="60D27A62" w14:textId="77777777" w:rsidR="00655AB4" w:rsidRDefault="006452BA" w:rsidP="00655AB4">
      <w:pPr>
        <w:pStyle w:val="CommentText"/>
      </w:pPr>
      <w:r>
        <w:rPr>
          <w:rStyle w:val="CommentReference"/>
        </w:rPr>
        <w:annotationRef/>
      </w:r>
      <w:r w:rsidR="00655AB4">
        <w:t>This step does not mention SLPP?</w:t>
      </w:r>
    </w:p>
    <w:p w14:paraId="0FD5A8A7" w14:textId="77777777" w:rsidR="00655AB4" w:rsidRDefault="00655AB4" w:rsidP="00655AB4">
      <w:pPr>
        <w:pStyle w:val="CommentText"/>
      </w:pPr>
      <w:r>
        <w:t>I have not seen the final Stage 3 SL-MO-LR messages yet. This Stage 2 is taken from 23.273.  But my assumption is that SL-MO-LR can include any SLPP message (like LPP messages), but it has to be seen.</w:t>
      </w:r>
    </w:p>
  </w:comment>
  <w:comment w:id="222" w:author="Huawei-YinghaoGuo" w:date="2024-03-06T15:39:00Z" w:initials="YG">
    <w:p w14:paraId="0B79F84C" w14:textId="7AE7C2C9" w:rsidR="009F582F" w:rsidRDefault="00D443AA" w:rsidP="009F582F">
      <w:pPr>
        <w:pStyle w:val="CommentText"/>
      </w:pPr>
      <w:r>
        <w:rPr>
          <w:rStyle w:val="CommentReference"/>
        </w:rPr>
        <w:annotationRef/>
      </w:r>
      <w:r w:rsidR="009F582F">
        <w:t>By this, the application layer ID in the SLPP message of provide UE capabilities might not be needed. But,  Of course this is SLPP discussion.</w:t>
      </w:r>
    </w:p>
  </w:comment>
  <w:comment w:id="223" w:author="Qualcomm (Sven Fischer)" w:date="2024-03-06T11:11:00Z" w:initials="Q">
    <w:p w14:paraId="19918D08" w14:textId="77777777" w:rsidR="00317123" w:rsidRDefault="00F2198F" w:rsidP="00317123">
      <w:pPr>
        <w:pStyle w:val="CommentText"/>
      </w:pPr>
      <w:r>
        <w:rPr>
          <w:rStyle w:val="CommentReference"/>
        </w:rPr>
        <w:annotationRef/>
      </w:r>
      <w:r w:rsidR="00317123">
        <w:t xml:space="preserve">UE1 has to put “some” Application Layer ID into the RSRPP message. If UE1 can not get the Application Layer ID from the other UEs via SLPP, it needs to be clarified/investigated from where the ID is then coming from. </w:t>
      </w:r>
    </w:p>
  </w:comment>
  <w:comment w:id="297" w:author="Huawei-YinghaoGuo" w:date="2024-03-06T15:13:00Z" w:initials="YG">
    <w:p w14:paraId="2D6F6C6B" w14:textId="0B68D026" w:rsidR="00B215B2" w:rsidRDefault="00B215B2">
      <w:pPr>
        <w:pStyle w:val="CommentText"/>
        <w:rPr>
          <w:lang w:eastAsia="zh-CN"/>
        </w:rPr>
      </w:pPr>
      <w:r>
        <w:rPr>
          <w:rStyle w:val="CommentReference"/>
        </w:rPr>
        <w:annotationRef/>
      </w:r>
      <w:r>
        <w:rPr>
          <w:lang w:eastAsia="zh-CN"/>
        </w:rPr>
        <w:t>Should include something about the meta data, since it is captured in the SLPP, which is a RAN spec?</w:t>
      </w:r>
    </w:p>
  </w:comment>
  <w:comment w:id="298" w:author="Qualcomm (Sven Fischer)" w:date="2024-03-06T11:14:00Z" w:initials="Q">
    <w:p w14:paraId="670A367B" w14:textId="77777777" w:rsidR="007323BF" w:rsidRDefault="00356BF7" w:rsidP="007323BF">
      <w:pPr>
        <w:pStyle w:val="CommentText"/>
      </w:pPr>
      <w:r>
        <w:rPr>
          <w:rStyle w:val="CommentReference"/>
        </w:rPr>
        <w:annotationRef/>
      </w:r>
      <w:r w:rsidR="007323BF">
        <w:t>I think meta-data is discovery and not in RAN scope (step 2).</w:t>
      </w:r>
    </w:p>
  </w:comment>
  <w:comment w:id="299" w:author="Huawei-YinghaoGuo" w:date="2024-03-06T15:14:00Z" w:initials="YG">
    <w:p w14:paraId="71316A79" w14:textId="641C1E72" w:rsidR="00B215B2" w:rsidRDefault="00B215B2">
      <w:pPr>
        <w:pStyle w:val="CommentText"/>
        <w:rPr>
          <w:lang w:eastAsia="zh-CN"/>
        </w:rPr>
      </w:pPr>
      <w:r>
        <w:rPr>
          <w:rStyle w:val="CommentReference"/>
        </w:rPr>
        <w:annotationRef/>
      </w:r>
      <w:r>
        <w:rPr>
          <w:lang w:eastAsia="zh-CN"/>
        </w:rPr>
        <w:t>Should mention that this is after the PC5 connection establishment</w:t>
      </w:r>
    </w:p>
  </w:comment>
  <w:comment w:id="300" w:author="Qualcomm (Sven Fischer)" w:date="2024-03-06T11:17:00Z" w:initials="Q">
    <w:p w14:paraId="4E98EAB1" w14:textId="77777777" w:rsidR="00793CBF" w:rsidRDefault="00125C5D" w:rsidP="00793CBF">
      <w:pPr>
        <w:pStyle w:val="CommentText"/>
      </w:pPr>
      <w:r>
        <w:rPr>
          <w:rStyle w:val="CommentReference"/>
        </w:rPr>
        <w:annotationRef/>
      </w:r>
      <w:r w:rsidR="00793CBF">
        <w:t>SLPP PDU transfer is described in clause 6.7.2 (incl. link establishment). I don’t think we need to repeat this for each SLPP transaction in the procedure descri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A30B54" w15:done="0"/>
  <w15:commentEx w15:paraId="0B373C1C" w15:paraIdParent="57A30B54" w15:done="0"/>
  <w15:commentEx w15:paraId="3C4E4CD1" w15:done="0"/>
  <w15:commentEx w15:paraId="40C5A8A4" w15:paraIdParent="3C4E4CD1" w15:done="0"/>
  <w15:commentEx w15:paraId="748AE7C1" w15:done="0"/>
  <w15:commentEx w15:paraId="704D4350" w15:paraIdParent="748AE7C1" w15:done="0"/>
  <w15:commentEx w15:paraId="6466139D" w15:done="0"/>
  <w15:commentEx w15:paraId="58B12523" w15:paraIdParent="6466139D" w15:done="0"/>
  <w15:commentEx w15:paraId="4CF629EC" w15:done="0"/>
  <w15:commentEx w15:paraId="0BF56A60" w15:paraIdParent="4CF629EC" w15:done="0"/>
  <w15:commentEx w15:paraId="525039B0" w15:done="0"/>
  <w15:commentEx w15:paraId="70BDA14F" w15:paraIdParent="525039B0" w15:done="0"/>
  <w15:commentEx w15:paraId="25F0B5AF" w15:done="0"/>
  <w15:commentEx w15:paraId="4BED686F" w15:paraIdParent="25F0B5AF" w15:done="0"/>
  <w15:commentEx w15:paraId="5E3D807C" w15:done="0"/>
  <w15:commentEx w15:paraId="0FD5A8A7" w15:paraIdParent="5E3D807C" w15:done="0"/>
  <w15:commentEx w15:paraId="0B79F84C" w15:done="0"/>
  <w15:commentEx w15:paraId="19918D08" w15:paraIdParent="0B79F84C" w15:done="0"/>
  <w15:commentEx w15:paraId="2D6F6C6B" w15:done="0"/>
  <w15:commentEx w15:paraId="670A367B" w15:paraIdParent="2D6F6C6B" w15:done="0"/>
  <w15:commentEx w15:paraId="71316A79" w15:done="0"/>
  <w15:commentEx w15:paraId="4E98EAB1" w15:paraIdParent="71316A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AC05853" w16cex:dateUtc="2024-03-05T02:06:00Z"/>
  <w16cex:commentExtensible w16cex:durableId="7BFE8ED8" w16cex:dateUtc="2024-03-06T19:22:00Z"/>
  <w16cex:commentExtensible w16cex:durableId="2D984863" w16cex:dateUtc="2024-03-05T02:03:00Z"/>
  <w16cex:commentExtensible w16cex:durableId="2C8A6425" w16cex:dateUtc="2024-03-06T19:22:00Z"/>
  <w16cex:commentExtensible w16cex:durableId="299304BF" w16cex:dateUtc="2024-03-06T07:05:00Z"/>
  <w16cex:commentExtensible w16cex:durableId="24F7DEE2" w16cex:dateUtc="2024-03-06T18:35:00Z"/>
  <w16cex:commentExtensible w16cex:durableId="2993051D" w16cex:dateUtc="2024-03-06T07:07:00Z"/>
  <w16cex:commentExtensible w16cex:durableId="147A8EB5" w16cex:dateUtc="2024-03-06T18:38:00Z"/>
  <w16cex:commentExtensible w16cex:durableId="29930DAA" w16cex:dateUtc="2024-03-06T07:43:00Z"/>
  <w16cex:commentExtensible w16cex:durableId="624A679C" w16cex:dateUtc="2024-03-06T18:43:00Z"/>
  <w16cex:commentExtensible w16cex:durableId="29930EA4" w16cex:dateUtc="2024-03-06T07:47:00Z"/>
  <w16cex:commentExtensible w16cex:durableId="2EDC3913" w16cex:dateUtc="2024-03-06T18:47:00Z"/>
  <w16cex:commentExtensible w16cex:durableId="29930C16" w16cex:dateUtc="2024-03-06T07:36:00Z"/>
  <w16cex:commentExtensible w16cex:durableId="1CB60ECA" w16cex:dateUtc="2024-03-06T18:57:00Z"/>
  <w16cex:commentExtensible w16cex:durableId="29930C4D" w16cex:dateUtc="2024-03-06T07:37:00Z"/>
  <w16cex:commentExtensible w16cex:durableId="5F2B0BDA" w16cex:dateUtc="2024-03-06T18:58:00Z"/>
  <w16cex:commentExtensible w16cex:durableId="29930CAE" w16cex:dateUtc="2024-03-06T07:39:00Z"/>
  <w16cex:commentExtensible w16cex:durableId="3562CD92" w16cex:dateUtc="2024-03-06T19:11:00Z"/>
  <w16cex:commentExtensible w16cex:durableId="2993069F" w16cex:dateUtc="2024-03-06T07:13:00Z"/>
  <w16cex:commentExtensible w16cex:durableId="6FA67A7E" w16cex:dateUtc="2024-03-06T19:14:00Z"/>
  <w16cex:commentExtensible w16cex:durableId="299306CD" w16cex:dateUtc="2024-03-06T07:14:00Z"/>
  <w16cex:commentExtensible w16cex:durableId="5543FFA1" w16cex:dateUtc="2024-03-06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A30B54" w16cid:durableId="5AC05853"/>
  <w16cid:commentId w16cid:paraId="0B373C1C" w16cid:durableId="7BFE8ED8"/>
  <w16cid:commentId w16cid:paraId="3C4E4CD1" w16cid:durableId="2D984863"/>
  <w16cid:commentId w16cid:paraId="40C5A8A4" w16cid:durableId="2C8A6425"/>
  <w16cid:commentId w16cid:paraId="748AE7C1" w16cid:durableId="299304BF"/>
  <w16cid:commentId w16cid:paraId="704D4350" w16cid:durableId="24F7DEE2"/>
  <w16cid:commentId w16cid:paraId="6466139D" w16cid:durableId="2993051D"/>
  <w16cid:commentId w16cid:paraId="58B12523" w16cid:durableId="147A8EB5"/>
  <w16cid:commentId w16cid:paraId="4CF629EC" w16cid:durableId="29930DAA"/>
  <w16cid:commentId w16cid:paraId="0BF56A60" w16cid:durableId="624A679C"/>
  <w16cid:commentId w16cid:paraId="525039B0" w16cid:durableId="29930EA4"/>
  <w16cid:commentId w16cid:paraId="70BDA14F" w16cid:durableId="2EDC3913"/>
  <w16cid:commentId w16cid:paraId="25F0B5AF" w16cid:durableId="29930C16"/>
  <w16cid:commentId w16cid:paraId="4BED686F" w16cid:durableId="1CB60ECA"/>
  <w16cid:commentId w16cid:paraId="5E3D807C" w16cid:durableId="29930C4D"/>
  <w16cid:commentId w16cid:paraId="0FD5A8A7" w16cid:durableId="5F2B0BDA"/>
  <w16cid:commentId w16cid:paraId="0B79F84C" w16cid:durableId="29930CAE"/>
  <w16cid:commentId w16cid:paraId="19918D08" w16cid:durableId="3562CD92"/>
  <w16cid:commentId w16cid:paraId="2D6F6C6B" w16cid:durableId="2993069F"/>
  <w16cid:commentId w16cid:paraId="670A367B" w16cid:durableId="6FA67A7E"/>
  <w16cid:commentId w16cid:paraId="71316A79" w16cid:durableId="299306CD"/>
  <w16cid:commentId w16cid:paraId="4E98EAB1" w16cid:durableId="5543FF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C7AAA" w14:textId="77777777" w:rsidR="00A07636" w:rsidRDefault="00A07636">
      <w:r>
        <w:separator/>
      </w:r>
    </w:p>
  </w:endnote>
  <w:endnote w:type="continuationSeparator" w:id="0">
    <w:p w14:paraId="67E1E3FB" w14:textId="77777777" w:rsidR="00A07636" w:rsidRDefault="00A076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0721F" w14:textId="77777777" w:rsidR="002B4D54" w:rsidRDefault="002B4D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FBB85" w14:textId="77777777" w:rsidR="00A07636" w:rsidRDefault="00A07636">
      <w:r>
        <w:separator/>
      </w:r>
    </w:p>
  </w:footnote>
  <w:footnote w:type="continuationSeparator" w:id="0">
    <w:p w14:paraId="5953BE45" w14:textId="77777777" w:rsidR="00A07636" w:rsidRDefault="00A076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C54C5" w14:textId="2E014428" w:rsidR="002B4D54" w:rsidRDefault="002B4D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3DA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D8CADE9" w14:textId="77777777" w:rsidR="002B4D54" w:rsidRDefault="002B4D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68F87ACA" w14:textId="5D3F88A3" w:rsidR="002B4D54" w:rsidRDefault="002B4D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3DA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8B8B99" w14:textId="77777777" w:rsidR="002B4D54" w:rsidRDefault="002B4D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E976A4"/>
    <w:multiLevelType w:val="hybridMultilevel"/>
    <w:tmpl w:val="0BC01B86"/>
    <w:lvl w:ilvl="0" w:tplc="33A0E6DC">
      <w:start w:val="1"/>
      <w:numFmt w:val="decimal"/>
      <w:lvlText w:val="%1."/>
      <w:lvlJc w:val="left"/>
      <w:pPr>
        <w:ind w:left="418" w:hanging="360"/>
      </w:pPr>
      <w:rPr>
        <w:rFonts w:hint="default"/>
      </w:rPr>
    </w:lvl>
    <w:lvl w:ilvl="1" w:tplc="0C000019">
      <w:start w:val="1"/>
      <w:numFmt w:val="lowerLetter"/>
      <w:lvlText w:val="%2."/>
      <w:lvlJc w:val="left"/>
      <w:pPr>
        <w:ind w:left="1138" w:hanging="360"/>
      </w:pPr>
    </w:lvl>
    <w:lvl w:ilvl="2" w:tplc="0C00001B" w:tentative="1">
      <w:start w:val="1"/>
      <w:numFmt w:val="lowerRoman"/>
      <w:lvlText w:val="%3."/>
      <w:lvlJc w:val="right"/>
      <w:pPr>
        <w:ind w:left="1858" w:hanging="180"/>
      </w:pPr>
    </w:lvl>
    <w:lvl w:ilvl="3" w:tplc="0C00000F" w:tentative="1">
      <w:start w:val="1"/>
      <w:numFmt w:val="decimal"/>
      <w:lvlText w:val="%4."/>
      <w:lvlJc w:val="left"/>
      <w:pPr>
        <w:ind w:left="2578" w:hanging="360"/>
      </w:pPr>
    </w:lvl>
    <w:lvl w:ilvl="4" w:tplc="0C000019" w:tentative="1">
      <w:start w:val="1"/>
      <w:numFmt w:val="lowerLetter"/>
      <w:lvlText w:val="%5."/>
      <w:lvlJc w:val="left"/>
      <w:pPr>
        <w:ind w:left="3298" w:hanging="360"/>
      </w:pPr>
    </w:lvl>
    <w:lvl w:ilvl="5" w:tplc="0C00001B" w:tentative="1">
      <w:start w:val="1"/>
      <w:numFmt w:val="lowerRoman"/>
      <w:lvlText w:val="%6."/>
      <w:lvlJc w:val="right"/>
      <w:pPr>
        <w:ind w:left="4018" w:hanging="180"/>
      </w:pPr>
    </w:lvl>
    <w:lvl w:ilvl="6" w:tplc="0C00000F" w:tentative="1">
      <w:start w:val="1"/>
      <w:numFmt w:val="decimal"/>
      <w:lvlText w:val="%7."/>
      <w:lvlJc w:val="left"/>
      <w:pPr>
        <w:ind w:left="4738" w:hanging="360"/>
      </w:pPr>
    </w:lvl>
    <w:lvl w:ilvl="7" w:tplc="0C000019" w:tentative="1">
      <w:start w:val="1"/>
      <w:numFmt w:val="lowerLetter"/>
      <w:lvlText w:val="%8."/>
      <w:lvlJc w:val="left"/>
      <w:pPr>
        <w:ind w:left="5458" w:hanging="360"/>
      </w:pPr>
    </w:lvl>
    <w:lvl w:ilvl="8" w:tplc="0C00001B" w:tentative="1">
      <w:start w:val="1"/>
      <w:numFmt w:val="lowerRoman"/>
      <w:lvlText w:val="%9."/>
      <w:lvlJc w:val="right"/>
      <w:pPr>
        <w:ind w:left="6178" w:hanging="180"/>
      </w:pPr>
    </w:lvl>
  </w:abstractNum>
  <w:abstractNum w:abstractNumId="3"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4"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0"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1845A30"/>
    <w:multiLevelType w:val="hybridMultilevel"/>
    <w:tmpl w:val="383A5878"/>
    <w:lvl w:ilvl="0" w:tplc="0C00000F">
      <w:start w:val="1"/>
      <w:numFmt w:val="decimal"/>
      <w:lvlText w:val="%1."/>
      <w:lvlJc w:val="left"/>
      <w:pPr>
        <w:ind w:left="720" w:hanging="360"/>
      </w:pPr>
    </w:lvl>
    <w:lvl w:ilvl="1" w:tplc="0C000019">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2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2"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04714900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844472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5218754">
    <w:abstractNumId w:val="1"/>
  </w:num>
  <w:num w:numId="4" w16cid:durableId="633289589">
    <w:abstractNumId w:val="18"/>
  </w:num>
  <w:num w:numId="5" w16cid:durableId="1759130749">
    <w:abstractNumId w:val="17"/>
  </w:num>
  <w:num w:numId="6" w16cid:durableId="1029648154">
    <w:abstractNumId w:val="5"/>
  </w:num>
  <w:num w:numId="7" w16cid:durableId="859125024">
    <w:abstractNumId w:val="10"/>
  </w:num>
  <w:num w:numId="8" w16cid:durableId="2113895942">
    <w:abstractNumId w:val="10"/>
    <w:lvlOverride w:ilvl="0">
      <w:startOverride w:val="1"/>
    </w:lvlOverride>
  </w:num>
  <w:num w:numId="9" w16cid:durableId="1537351444">
    <w:abstractNumId w:val="10"/>
    <w:lvlOverride w:ilvl="0">
      <w:startOverride w:val="1"/>
    </w:lvlOverride>
  </w:num>
  <w:num w:numId="10" w16cid:durableId="1853763322">
    <w:abstractNumId w:val="10"/>
    <w:lvlOverride w:ilvl="0">
      <w:startOverride w:val="1"/>
    </w:lvlOverride>
  </w:num>
  <w:num w:numId="11" w16cid:durableId="479347972">
    <w:abstractNumId w:val="10"/>
    <w:lvlOverride w:ilvl="0">
      <w:startOverride w:val="1"/>
    </w:lvlOverride>
  </w:num>
  <w:num w:numId="12" w16cid:durableId="189102434">
    <w:abstractNumId w:val="10"/>
    <w:lvlOverride w:ilvl="0">
      <w:startOverride w:val="1"/>
    </w:lvlOverride>
  </w:num>
  <w:num w:numId="13" w16cid:durableId="181474883">
    <w:abstractNumId w:val="10"/>
    <w:lvlOverride w:ilvl="0">
      <w:startOverride w:val="1"/>
    </w:lvlOverride>
  </w:num>
  <w:num w:numId="14" w16cid:durableId="1336302104">
    <w:abstractNumId w:val="13"/>
  </w:num>
  <w:num w:numId="15" w16cid:durableId="1526409812">
    <w:abstractNumId w:val="21"/>
  </w:num>
  <w:num w:numId="16" w16cid:durableId="181868551">
    <w:abstractNumId w:val="12"/>
  </w:num>
  <w:num w:numId="17" w16cid:durableId="1468159772">
    <w:abstractNumId w:val="9"/>
  </w:num>
  <w:num w:numId="18" w16cid:durableId="2061787255">
    <w:abstractNumId w:val="7"/>
  </w:num>
  <w:num w:numId="19" w16cid:durableId="103767985">
    <w:abstractNumId w:val="3"/>
  </w:num>
  <w:num w:numId="20" w16cid:durableId="26637929">
    <w:abstractNumId w:val="6"/>
  </w:num>
  <w:num w:numId="21" w16cid:durableId="87626420">
    <w:abstractNumId w:val="15"/>
  </w:num>
  <w:num w:numId="22" w16cid:durableId="346716932">
    <w:abstractNumId w:val="14"/>
  </w:num>
  <w:num w:numId="23" w16cid:durableId="1311518640">
    <w:abstractNumId w:val="4"/>
  </w:num>
  <w:num w:numId="24" w16cid:durableId="360980547">
    <w:abstractNumId w:val="11"/>
  </w:num>
  <w:num w:numId="25" w16cid:durableId="1780759135">
    <w:abstractNumId w:val="22"/>
  </w:num>
  <w:num w:numId="26" w16cid:durableId="1721250405">
    <w:abstractNumId w:val="16"/>
  </w:num>
  <w:num w:numId="27" w16cid:durableId="1711419061">
    <w:abstractNumId w:val="8"/>
  </w:num>
  <w:num w:numId="28" w16cid:durableId="39399549">
    <w:abstractNumId w:val="19"/>
  </w:num>
  <w:num w:numId="29" w16cid:durableId="546720819">
    <w:abstractNumId w:val="2"/>
  </w:num>
  <w:num w:numId="30" w16cid:durableId="1473016539">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Sven Fischer)">
    <w15:presenceInfo w15:providerId="None" w15:userId="Qualcomm (Sven Fischer)"/>
  </w15:person>
  <w15:person w15:author="Yi-Intel-0304">
    <w15:presenceInfo w15:providerId="None" w15:userId="Yi-Intel-0304"/>
  </w15:person>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7D4"/>
    <w:rsid w:val="00002C9E"/>
    <w:rsid w:val="00003DD0"/>
    <w:rsid w:val="00012AC4"/>
    <w:rsid w:val="00014955"/>
    <w:rsid w:val="00014E65"/>
    <w:rsid w:val="00016A4A"/>
    <w:rsid w:val="00021F35"/>
    <w:rsid w:val="00022370"/>
    <w:rsid w:val="0002570A"/>
    <w:rsid w:val="00026BF3"/>
    <w:rsid w:val="000301FC"/>
    <w:rsid w:val="00033397"/>
    <w:rsid w:val="00037D63"/>
    <w:rsid w:val="00040095"/>
    <w:rsid w:val="0004152F"/>
    <w:rsid w:val="0004259D"/>
    <w:rsid w:val="00042763"/>
    <w:rsid w:val="00044D21"/>
    <w:rsid w:val="0004567B"/>
    <w:rsid w:val="000465E3"/>
    <w:rsid w:val="00047917"/>
    <w:rsid w:val="00051834"/>
    <w:rsid w:val="000535A1"/>
    <w:rsid w:val="00053D1E"/>
    <w:rsid w:val="00054458"/>
    <w:rsid w:val="00054A22"/>
    <w:rsid w:val="00055472"/>
    <w:rsid w:val="00056B7E"/>
    <w:rsid w:val="0006103B"/>
    <w:rsid w:val="000655A6"/>
    <w:rsid w:val="00065FD1"/>
    <w:rsid w:val="00070159"/>
    <w:rsid w:val="00071F6B"/>
    <w:rsid w:val="000721AB"/>
    <w:rsid w:val="0007416F"/>
    <w:rsid w:val="0007535D"/>
    <w:rsid w:val="00076DD6"/>
    <w:rsid w:val="00080512"/>
    <w:rsid w:val="0008459C"/>
    <w:rsid w:val="00084B53"/>
    <w:rsid w:val="00086088"/>
    <w:rsid w:val="00094176"/>
    <w:rsid w:val="000954FD"/>
    <w:rsid w:val="000956EE"/>
    <w:rsid w:val="00097525"/>
    <w:rsid w:val="000A0006"/>
    <w:rsid w:val="000A0D51"/>
    <w:rsid w:val="000A0DAE"/>
    <w:rsid w:val="000A33C0"/>
    <w:rsid w:val="000A601C"/>
    <w:rsid w:val="000B18CF"/>
    <w:rsid w:val="000B7089"/>
    <w:rsid w:val="000C0878"/>
    <w:rsid w:val="000D0927"/>
    <w:rsid w:val="000D1C0E"/>
    <w:rsid w:val="000D1CD0"/>
    <w:rsid w:val="000D58AB"/>
    <w:rsid w:val="000D7A6C"/>
    <w:rsid w:val="000E25E2"/>
    <w:rsid w:val="000E2CD8"/>
    <w:rsid w:val="000E52DD"/>
    <w:rsid w:val="000E78B0"/>
    <w:rsid w:val="000F0239"/>
    <w:rsid w:val="000F2553"/>
    <w:rsid w:val="000F30CD"/>
    <w:rsid w:val="000F3608"/>
    <w:rsid w:val="001121B8"/>
    <w:rsid w:val="001125C6"/>
    <w:rsid w:val="00115B7A"/>
    <w:rsid w:val="0011790C"/>
    <w:rsid w:val="00117DCC"/>
    <w:rsid w:val="00125C5D"/>
    <w:rsid w:val="0012661E"/>
    <w:rsid w:val="00126A25"/>
    <w:rsid w:val="00130317"/>
    <w:rsid w:val="00131594"/>
    <w:rsid w:val="00133D0D"/>
    <w:rsid w:val="001359DC"/>
    <w:rsid w:val="001366FF"/>
    <w:rsid w:val="00140183"/>
    <w:rsid w:val="00141662"/>
    <w:rsid w:val="001422F4"/>
    <w:rsid w:val="00142DAF"/>
    <w:rsid w:val="001454BF"/>
    <w:rsid w:val="00146AA6"/>
    <w:rsid w:val="00147BF3"/>
    <w:rsid w:val="0015528C"/>
    <w:rsid w:val="001571AF"/>
    <w:rsid w:val="00163D20"/>
    <w:rsid w:val="0016736B"/>
    <w:rsid w:val="001716F3"/>
    <w:rsid w:val="00172536"/>
    <w:rsid w:val="00185DBE"/>
    <w:rsid w:val="00187424"/>
    <w:rsid w:val="001962B3"/>
    <w:rsid w:val="00196778"/>
    <w:rsid w:val="00197658"/>
    <w:rsid w:val="00197BFB"/>
    <w:rsid w:val="00197D80"/>
    <w:rsid w:val="001A0221"/>
    <w:rsid w:val="001A2A34"/>
    <w:rsid w:val="001A521F"/>
    <w:rsid w:val="001A628F"/>
    <w:rsid w:val="001B09BB"/>
    <w:rsid w:val="001B2B6A"/>
    <w:rsid w:val="001B4161"/>
    <w:rsid w:val="001C4718"/>
    <w:rsid w:val="001C53D5"/>
    <w:rsid w:val="001C70CD"/>
    <w:rsid w:val="001D02C2"/>
    <w:rsid w:val="001D2E64"/>
    <w:rsid w:val="001D4D0D"/>
    <w:rsid w:val="001D51E4"/>
    <w:rsid w:val="001D523C"/>
    <w:rsid w:val="001E0FFF"/>
    <w:rsid w:val="001E20BD"/>
    <w:rsid w:val="001F168B"/>
    <w:rsid w:val="001F25B5"/>
    <w:rsid w:val="001F49E3"/>
    <w:rsid w:val="001F5206"/>
    <w:rsid w:val="001F5A7D"/>
    <w:rsid w:val="001F6443"/>
    <w:rsid w:val="001F6DF9"/>
    <w:rsid w:val="001F74C6"/>
    <w:rsid w:val="001F7683"/>
    <w:rsid w:val="002004AC"/>
    <w:rsid w:val="002005C8"/>
    <w:rsid w:val="00201BD7"/>
    <w:rsid w:val="00201E45"/>
    <w:rsid w:val="002024F5"/>
    <w:rsid w:val="0020523C"/>
    <w:rsid w:val="0020770B"/>
    <w:rsid w:val="00210BCE"/>
    <w:rsid w:val="0022425F"/>
    <w:rsid w:val="002269C4"/>
    <w:rsid w:val="00231C80"/>
    <w:rsid w:val="002335C3"/>
    <w:rsid w:val="00233D01"/>
    <w:rsid w:val="002347A2"/>
    <w:rsid w:val="00234D6B"/>
    <w:rsid w:val="002361F6"/>
    <w:rsid w:val="002432DF"/>
    <w:rsid w:val="00245EB0"/>
    <w:rsid w:val="00251337"/>
    <w:rsid w:val="00252335"/>
    <w:rsid w:val="00257C62"/>
    <w:rsid w:val="00257F13"/>
    <w:rsid w:val="00261B30"/>
    <w:rsid w:val="00262D02"/>
    <w:rsid w:val="00265227"/>
    <w:rsid w:val="0026545C"/>
    <w:rsid w:val="00273C28"/>
    <w:rsid w:val="00274BC3"/>
    <w:rsid w:val="00277741"/>
    <w:rsid w:val="00281F1A"/>
    <w:rsid w:val="002864A5"/>
    <w:rsid w:val="00291A0E"/>
    <w:rsid w:val="002A1E13"/>
    <w:rsid w:val="002A2D76"/>
    <w:rsid w:val="002A4B30"/>
    <w:rsid w:val="002A7334"/>
    <w:rsid w:val="002A7AE3"/>
    <w:rsid w:val="002B2D66"/>
    <w:rsid w:val="002B3B21"/>
    <w:rsid w:val="002B4D54"/>
    <w:rsid w:val="002B50F4"/>
    <w:rsid w:val="002B54AD"/>
    <w:rsid w:val="002C3E3B"/>
    <w:rsid w:val="002C5CB3"/>
    <w:rsid w:val="002C7589"/>
    <w:rsid w:val="002D141A"/>
    <w:rsid w:val="002D49C8"/>
    <w:rsid w:val="002D4CB4"/>
    <w:rsid w:val="002D6047"/>
    <w:rsid w:val="002D7361"/>
    <w:rsid w:val="002D7B55"/>
    <w:rsid w:val="002E04B1"/>
    <w:rsid w:val="002E19B1"/>
    <w:rsid w:val="002E58E3"/>
    <w:rsid w:val="002F187A"/>
    <w:rsid w:val="002F7E22"/>
    <w:rsid w:val="00300B2E"/>
    <w:rsid w:val="00303771"/>
    <w:rsid w:val="0030393F"/>
    <w:rsid w:val="00305A5D"/>
    <w:rsid w:val="00305FB6"/>
    <w:rsid w:val="00310A8D"/>
    <w:rsid w:val="0031225F"/>
    <w:rsid w:val="003149AD"/>
    <w:rsid w:val="00316456"/>
    <w:rsid w:val="00316BF6"/>
    <w:rsid w:val="00317123"/>
    <w:rsid w:val="003171BE"/>
    <w:rsid w:val="003172DC"/>
    <w:rsid w:val="00320DE2"/>
    <w:rsid w:val="00321CE3"/>
    <w:rsid w:val="0032384B"/>
    <w:rsid w:val="00324323"/>
    <w:rsid w:val="00324410"/>
    <w:rsid w:val="00324C10"/>
    <w:rsid w:val="00332EAD"/>
    <w:rsid w:val="0033333E"/>
    <w:rsid w:val="003401C3"/>
    <w:rsid w:val="003411E4"/>
    <w:rsid w:val="003424C2"/>
    <w:rsid w:val="00343D38"/>
    <w:rsid w:val="0035130C"/>
    <w:rsid w:val="00352318"/>
    <w:rsid w:val="0035362D"/>
    <w:rsid w:val="0035462D"/>
    <w:rsid w:val="0035485E"/>
    <w:rsid w:val="00355674"/>
    <w:rsid w:val="003557CE"/>
    <w:rsid w:val="0035581A"/>
    <w:rsid w:val="00356BF7"/>
    <w:rsid w:val="0035725A"/>
    <w:rsid w:val="003637BF"/>
    <w:rsid w:val="0036483C"/>
    <w:rsid w:val="00365E31"/>
    <w:rsid w:val="0036621E"/>
    <w:rsid w:val="00367D22"/>
    <w:rsid w:val="003714CC"/>
    <w:rsid w:val="003737FB"/>
    <w:rsid w:val="003738D5"/>
    <w:rsid w:val="00374124"/>
    <w:rsid w:val="00374958"/>
    <w:rsid w:val="00374C66"/>
    <w:rsid w:val="003858BA"/>
    <w:rsid w:val="00385F27"/>
    <w:rsid w:val="0038788F"/>
    <w:rsid w:val="00390C99"/>
    <w:rsid w:val="00392DF7"/>
    <w:rsid w:val="00396CD0"/>
    <w:rsid w:val="00397D37"/>
    <w:rsid w:val="003A4B99"/>
    <w:rsid w:val="003A64AF"/>
    <w:rsid w:val="003A6C40"/>
    <w:rsid w:val="003B05DF"/>
    <w:rsid w:val="003B2272"/>
    <w:rsid w:val="003C0398"/>
    <w:rsid w:val="003C3971"/>
    <w:rsid w:val="003C4B72"/>
    <w:rsid w:val="003C4B80"/>
    <w:rsid w:val="003C50AD"/>
    <w:rsid w:val="003D0226"/>
    <w:rsid w:val="003D0BB0"/>
    <w:rsid w:val="003D540D"/>
    <w:rsid w:val="003E66F2"/>
    <w:rsid w:val="003E701E"/>
    <w:rsid w:val="003E77A2"/>
    <w:rsid w:val="003F0DCD"/>
    <w:rsid w:val="003F43BD"/>
    <w:rsid w:val="00401A4D"/>
    <w:rsid w:val="0041124E"/>
    <w:rsid w:val="004115A7"/>
    <w:rsid w:val="004116E8"/>
    <w:rsid w:val="00413ED8"/>
    <w:rsid w:val="004166A5"/>
    <w:rsid w:val="004219CB"/>
    <w:rsid w:val="004239CB"/>
    <w:rsid w:val="00424964"/>
    <w:rsid w:val="004302A2"/>
    <w:rsid w:val="0044262F"/>
    <w:rsid w:val="00442A50"/>
    <w:rsid w:val="00442DCD"/>
    <w:rsid w:val="00442DFE"/>
    <w:rsid w:val="00445500"/>
    <w:rsid w:val="00450EDA"/>
    <w:rsid w:val="0045160E"/>
    <w:rsid w:val="00451D23"/>
    <w:rsid w:val="004540A6"/>
    <w:rsid w:val="00454CC9"/>
    <w:rsid w:val="004701F2"/>
    <w:rsid w:val="0047225B"/>
    <w:rsid w:val="00475562"/>
    <w:rsid w:val="00481753"/>
    <w:rsid w:val="00481975"/>
    <w:rsid w:val="0048284A"/>
    <w:rsid w:val="00482E37"/>
    <w:rsid w:val="00485B15"/>
    <w:rsid w:val="0049391E"/>
    <w:rsid w:val="00496ECE"/>
    <w:rsid w:val="004A489E"/>
    <w:rsid w:val="004B02F1"/>
    <w:rsid w:val="004B6773"/>
    <w:rsid w:val="004C0717"/>
    <w:rsid w:val="004C44CD"/>
    <w:rsid w:val="004D1EC1"/>
    <w:rsid w:val="004D272F"/>
    <w:rsid w:val="004D3578"/>
    <w:rsid w:val="004D362E"/>
    <w:rsid w:val="004D556B"/>
    <w:rsid w:val="004E213A"/>
    <w:rsid w:val="004E2CAB"/>
    <w:rsid w:val="004E5E45"/>
    <w:rsid w:val="004F0184"/>
    <w:rsid w:val="004F113F"/>
    <w:rsid w:val="004F12D6"/>
    <w:rsid w:val="004F1713"/>
    <w:rsid w:val="004F78A3"/>
    <w:rsid w:val="00501889"/>
    <w:rsid w:val="00501E61"/>
    <w:rsid w:val="005054C5"/>
    <w:rsid w:val="00506422"/>
    <w:rsid w:val="00510E7A"/>
    <w:rsid w:val="00511231"/>
    <w:rsid w:val="00512645"/>
    <w:rsid w:val="00516D55"/>
    <w:rsid w:val="00521D3B"/>
    <w:rsid w:val="0052691F"/>
    <w:rsid w:val="0052722B"/>
    <w:rsid w:val="00530168"/>
    <w:rsid w:val="005327B6"/>
    <w:rsid w:val="00534859"/>
    <w:rsid w:val="0053590D"/>
    <w:rsid w:val="0053630B"/>
    <w:rsid w:val="00541F05"/>
    <w:rsid w:val="00543D4F"/>
    <w:rsid w:val="00543E6C"/>
    <w:rsid w:val="00547DED"/>
    <w:rsid w:val="00550B5E"/>
    <w:rsid w:val="0055276D"/>
    <w:rsid w:val="005639E8"/>
    <w:rsid w:val="00563B9E"/>
    <w:rsid w:val="00564947"/>
    <w:rsid w:val="00565087"/>
    <w:rsid w:val="00565CE0"/>
    <w:rsid w:val="00575E5F"/>
    <w:rsid w:val="00581DBF"/>
    <w:rsid w:val="005823C3"/>
    <w:rsid w:val="00584C83"/>
    <w:rsid w:val="0059260D"/>
    <w:rsid w:val="005934C3"/>
    <w:rsid w:val="00594FF6"/>
    <w:rsid w:val="005962E8"/>
    <w:rsid w:val="005A062D"/>
    <w:rsid w:val="005A1C86"/>
    <w:rsid w:val="005A7C08"/>
    <w:rsid w:val="005B29C7"/>
    <w:rsid w:val="005B2A39"/>
    <w:rsid w:val="005B6BD2"/>
    <w:rsid w:val="005C07A9"/>
    <w:rsid w:val="005C387C"/>
    <w:rsid w:val="005C4ABF"/>
    <w:rsid w:val="005D182E"/>
    <w:rsid w:val="005D2E01"/>
    <w:rsid w:val="005D3080"/>
    <w:rsid w:val="005D3329"/>
    <w:rsid w:val="005D3689"/>
    <w:rsid w:val="005D5E6E"/>
    <w:rsid w:val="005D6BC9"/>
    <w:rsid w:val="005E1543"/>
    <w:rsid w:val="005E1986"/>
    <w:rsid w:val="005E2346"/>
    <w:rsid w:val="005E2C1F"/>
    <w:rsid w:val="005E4DE9"/>
    <w:rsid w:val="005E4E72"/>
    <w:rsid w:val="005E5167"/>
    <w:rsid w:val="005E64AD"/>
    <w:rsid w:val="005F2C22"/>
    <w:rsid w:val="005F6610"/>
    <w:rsid w:val="006010D6"/>
    <w:rsid w:val="006033C3"/>
    <w:rsid w:val="00604965"/>
    <w:rsid w:val="0060542D"/>
    <w:rsid w:val="0060581C"/>
    <w:rsid w:val="00605BC2"/>
    <w:rsid w:val="00606753"/>
    <w:rsid w:val="006143EE"/>
    <w:rsid w:val="00614740"/>
    <w:rsid w:val="00614FDF"/>
    <w:rsid w:val="00627CF0"/>
    <w:rsid w:val="00630015"/>
    <w:rsid w:val="006305E9"/>
    <w:rsid w:val="00630E68"/>
    <w:rsid w:val="006402A1"/>
    <w:rsid w:val="00644576"/>
    <w:rsid w:val="00644967"/>
    <w:rsid w:val="006452BA"/>
    <w:rsid w:val="00646CFA"/>
    <w:rsid w:val="006547CA"/>
    <w:rsid w:val="00654FAF"/>
    <w:rsid w:val="00655AB4"/>
    <w:rsid w:val="00655D37"/>
    <w:rsid w:val="00666AE9"/>
    <w:rsid w:val="00673DAD"/>
    <w:rsid w:val="006817CA"/>
    <w:rsid w:val="00681B5B"/>
    <w:rsid w:val="00681F14"/>
    <w:rsid w:val="00683CC0"/>
    <w:rsid w:val="00684C94"/>
    <w:rsid w:val="006935F0"/>
    <w:rsid w:val="006A1117"/>
    <w:rsid w:val="006A4BEA"/>
    <w:rsid w:val="006A4DD4"/>
    <w:rsid w:val="006A59ED"/>
    <w:rsid w:val="006A7FD9"/>
    <w:rsid w:val="006B365A"/>
    <w:rsid w:val="006B462C"/>
    <w:rsid w:val="006B628D"/>
    <w:rsid w:val="006C083E"/>
    <w:rsid w:val="006C2DB8"/>
    <w:rsid w:val="006D7640"/>
    <w:rsid w:val="006E2C8C"/>
    <w:rsid w:val="006E5C86"/>
    <w:rsid w:val="006E7DFB"/>
    <w:rsid w:val="006F6FC8"/>
    <w:rsid w:val="00704853"/>
    <w:rsid w:val="0071120B"/>
    <w:rsid w:val="00715213"/>
    <w:rsid w:val="00715EB1"/>
    <w:rsid w:val="00721317"/>
    <w:rsid w:val="007216D3"/>
    <w:rsid w:val="007224EE"/>
    <w:rsid w:val="007227AF"/>
    <w:rsid w:val="007239FC"/>
    <w:rsid w:val="00723F90"/>
    <w:rsid w:val="00724CAD"/>
    <w:rsid w:val="007323BF"/>
    <w:rsid w:val="00733831"/>
    <w:rsid w:val="00734A5B"/>
    <w:rsid w:val="00736F14"/>
    <w:rsid w:val="0074031A"/>
    <w:rsid w:val="00741359"/>
    <w:rsid w:val="00744E76"/>
    <w:rsid w:val="0074501F"/>
    <w:rsid w:val="00745CF4"/>
    <w:rsid w:val="007479CE"/>
    <w:rsid w:val="007554B7"/>
    <w:rsid w:val="00761122"/>
    <w:rsid w:val="007639F4"/>
    <w:rsid w:val="00764B9E"/>
    <w:rsid w:val="007655F3"/>
    <w:rsid w:val="00765CD6"/>
    <w:rsid w:val="00771C23"/>
    <w:rsid w:val="00772F61"/>
    <w:rsid w:val="00776BA0"/>
    <w:rsid w:val="00776DA8"/>
    <w:rsid w:val="00776F24"/>
    <w:rsid w:val="0078123D"/>
    <w:rsid w:val="00781D64"/>
    <w:rsid w:val="00781F0F"/>
    <w:rsid w:val="00782D02"/>
    <w:rsid w:val="00784513"/>
    <w:rsid w:val="00793CBF"/>
    <w:rsid w:val="00796E4F"/>
    <w:rsid w:val="007A47FF"/>
    <w:rsid w:val="007A5B15"/>
    <w:rsid w:val="007A6FC3"/>
    <w:rsid w:val="007B07F4"/>
    <w:rsid w:val="007B4BFB"/>
    <w:rsid w:val="007B596D"/>
    <w:rsid w:val="007C0051"/>
    <w:rsid w:val="007C2B6C"/>
    <w:rsid w:val="007C2C07"/>
    <w:rsid w:val="007C3949"/>
    <w:rsid w:val="007C3D55"/>
    <w:rsid w:val="007C4BC5"/>
    <w:rsid w:val="007C6275"/>
    <w:rsid w:val="007D409B"/>
    <w:rsid w:val="007E0311"/>
    <w:rsid w:val="007F012C"/>
    <w:rsid w:val="00800DE5"/>
    <w:rsid w:val="008028A4"/>
    <w:rsid w:val="0080573A"/>
    <w:rsid w:val="008070DD"/>
    <w:rsid w:val="00812991"/>
    <w:rsid w:val="00820F0F"/>
    <w:rsid w:val="00826825"/>
    <w:rsid w:val="00830CC5"/>
    <w:rsid w:val="00830EE9"/>
    <w:rsid w:val="00831945"/>
    <w:rsid w:val="008321AF"/>
    <w:rsid w:val="008407FD"/>
    <w:rsid w:val="0084097A"/>
    <w:rsid w:val="008412EF"/>
    <w:rsid w:val="008448D3"/>
    <w:rsid w:val="0084684B"/>
    <w:rsid w:val="00846AF1"/>
    <w:rsid w:val="0084776C"/>
    <w:rsid w:val="00851D2F"/>
    <w:rsid w:val="00853162"/>
    <w:rsid w:val="0085608A"/>
    <w:rsid w:val="008619AA"/>
    <w:rsid w:val="0087031C"/>
    <w:rsid w:val="0087167A"/>
    <w:rsid w:val="00874D3D"/>
    <w:rsid w:val="00875718"/>
    <w:rsid w:val="008768CA"/>
    <w:rsid w:val="008827D7"/>
    <w:rsid w:val="00884D28"/>
    <w:rsid w:val="008930F1"/>
    <w:rsid w:val="00894CC3"/>
    <w:rsid w:val="00897EFD"/>
    <w:rsid w:val="008A0414"/>
    <w:rsid w:val="008A20FD"/>
    <w:rsid w:val="008A421A"/>
    <w:rsid w:val="008A5C44"/>
    <w:rsid w:val="008A5C87"/>
    <w:rsid w:val="008B0E47"/>
    <w:rsid w:val="008B266A"/>
    <w:rsid w:val="008B6AC9"/>
    <w:rsid w:val="008C5B59"/>
    <w:rsid w:val="008C7B47"/>
    <w:rsid w:val="008D0E07"/>
    <w:rsid w:val="008D420D"/>
    <w:rsid w:val="008D4BC3"/>
    <w:rsid w:val="008D52FB"/>
    <w:rsid w:val="008D664D"/>
    <w:rsid w:val="008D7AA0"/>
    <w:rsid w:val="008E293B"/>
    <w:rsid w:val="008E5CA3"/>
    <w:rsid w:val="008E78FF"/>
    <w:rsid w:val="008F7A65"/>
    <w:rsid w:val="00901901"/>
    <w:rsid w:val="00902542"/>
    <w:rsid w:val="0090271F"/>
    <w:rsid w:val="00902E23"/>
    <w:rsid w:val="009102C6"/>
    <w:rsid w:val="0091219D"/>
    <w:rsid w:val="0091348E"/>
    <w:rsid w:val="00915C57"/>
    <w:rsid w:val="00917CCB"/>
    <w:rsid w:val="00930C85"/>
    <w:rsid w:val="009312A9"/>
    <w:rsid w:val="00931B57"/>
    <w:rsid w:val="00935D32"/>
    <w:rsid w:val="00940AB6"/>
    <w:rsid w:val="00941E6C"/>
    <w:rsid w:val="00942EC2"/>
    <w:rsid w:val="00946027"/>
    <w:rsid w:val="009528D3"/>
    <w:rsid w:val="0095356C"/>
    <w:rsid w:val="0095460F"/>
    <w:rsid w:val="00956524"/>
    <w:rsid w:val="0096013C"/>
    <w:rsid w:val="00961B9B"/>
    <w:rsid w:val="00964B64"/>
    <w:rsid w:val="009660B9"/>
    <w:rsid w:val="00977F38"/>
    <w:rsid w:val="009823EF"/>
    <w:rsid w:val="00986C4C"/>
    <w:rsid w:val="00986D89"/>
    <w:rsid w:val="009927B1"/>
    <w:rsid w:val="00992B6F"/>
    <w:rsid w:val="00993882"/>
    <w:rsid w:val="0099556A"/>
    <w:rsid w:val="009968E1"/>
    <w:rsid w:val="00997962"/>
    <w:rsid w:val="009A2082"/>
    <w:rsid w:val="009A307B"/>
    <w:rsid w:val="009A7D25"/>
    <w:rsid w:val="009A7ED6"/>
    <w:rsid w:val="009B054E"/>
    <w:rsid w:val="009B135B"/>
    <w:rsid w:val="009B33B5"/>
    <w:rsid w:val="009B44D7"/>
    <w:rsid w:val="009C1CB8"/>
    <w:rsid w:val="009C1DC3"/>
    <w:rsid w:val="009C2207"/>
    <w:rsid w:val="009C2A73"/>
    <w:rsid w:val="009C714D"/>
    <w:rsid w:val="009D2656"/>
    <w:rsid w:val="009D290D"/>
    <w:rsid w:val="009D7F7C"/>
    <w:rsid w:val="009E0054"/>
    <w:rsid w:val="009E0194"/>
    <w:rsid w:val="009E0265"/>
    <w:rsid w:val="009E2FF6"/>
    <w:rsid w:val="009F1876"/>
    <w:rsid w:val="009F22E0"/>
    <w:rsid w:val="009F37B7"/>
    <w:rsid w:val="009F582F"/>
    <w:rsid w:val="00A007D7"/>
    <w:rsid w:val="00A05833"/>
    <w:rsid w:val="00A075B9"/>
    <w:rsid w:val="00A07636"/>
    <w:rsid w:val="00A076FF"/>
    <w:rsid w:val="00A10F02"/>
    <w:rsid w:val="00A133E6"/>
    <w:rsid w:val="00A139D7"/>
    <w:rsid w:val="00A149FF"/>
    <w:rsid w:val="00A164B4"/>
    <w:rsid w:val="00A16F05"/>
    <w:rsid w:val="00A24014"/>
    <w:rsid w:val="00A25732"/>
    <w:rsid w:val="00A26936"/>
    <w:rsid w:val="00A336FA"/>
    <w:rsid w:val="00A349BE"/>
    <w:rsid w:val="00A36A3F"/>
    <w:rsid w:val="00A3778B"/>
    <w:rsid w:val="00A402CD"/>
    <w:rsid w:val="00A4471A"/>
    <w:rsid w:val="00A5281E"/>
    <w:rsid w:val="00A53724"/>
    <w:rsid w:val="00A5504F"/>
    <w:rsid w:val="00A57773"/>
    <w:rsid w:val="00A60824"/>
    <w:rsid w:val="00A638F4"/>
    <w:rsid w:val="00A66466"/>
    <w:rsid w:val="00A70AB0"/>
    <w:rsid w:val="00A7359E"/>
    <w:rsid w:val="00A82346"/>
    <w:rsid w:val="00A825A2"/>
    <w:rsid w:val="00A82BD2"/>
    <w:rsid w:val="00A867D5"/>
    <w:rsid w:val="00A90FED"/>
    <w:rsid w:val="00A931B5"/>
    <w:rsid w:val="00AA1A7A"/>
    <w:rsid w:val="00AA1FF7"/>
    <w:rsid w:val="00AA4EF5"/>
    <w:rsid w:val="00AA501B"/>
    <w:rsid w:val="00AA5E20"/>
    <w:rsid w:val="00AA6BE8"/>
    <w:rsid w:val="00AA6C52"/>
    <w:rsid w:val="00AB25A3"/>
    <w:rsid w:val="00AB4602"/>
    <w:rsid w:val="00AB4E1C"/>
    <w:rsid w:val="00AB54C4"/>
    <w:rsid w:val="00AC55EB"/>
    <w:rsid w:val="00AC61FF"/>
    <w:rsid w:val="00AC6FF7"/>
    <w:rsid w:val="00AC7C43"/>
    <w:rsid w:val="00AD1C5B"/>
    <w:rsid w:val="00AD21A4"/>
    <w:rsid w:val="00AD5141"/>
    <w:rsid w:val="00AD5CFB"/>
    <w:rsid w:val="00AE022E"/>
    <w:rsid w:val="00AE6F63"/>
    <w:rsid w:val="00AE793D"/>
    <w:rsid w:val="00AE7E64"/>
    <w:rsid w:val="00AF01AA"/>
    <w:rsid w:val="00AF6E7D"/>
    <w:rsid w:val="00B056A9"/>
    <w:rsid w:val="00B06355"/>
    <w:rsid w:val="00B15449"/>
    <w:rsid w:val="00B15E89"/>
    <w:rsid w:val="00B209D0"/>
    <w:rsid w:val="00B215B2"/>
    <w:rsid w:val="00B23991"/>
    <w:rsid w:val="00B23E36"/>
    <w:rsid w:val="00B25EEB"/>
    <w:rsid w:val="00B269DC"/>
    <w:rsid w:val="00B26A55"/>
    <w:rsid w:val="00B309A2"/>
    <w:rsid w:val="00B3761D"/>
    <w:rsid w:val="00B400E0"/>
    <w:rsid w:val="00B40F3A"/>
    <w:rsid w:val="00B4133B"/>
    <w:rsid w:val="00B478A6"/>
    <w:rsid w:val="00B54032"/>
    <w:rsid w:val="00B54417"/>
    <w:rsid w:val="00B54B9E"/>
    <w:rsid w:val="00B5562F"/>
    <w:rsid w:val="00B57E09"/>
    <w:rsid w:val="00B62BF1"/>
    <w:rsid w:val="00B63967"/>
    <w:rsid w:val="00B653AA"/>
    <w:rsid w:val="00B71292"/>
    <w:rsid w:val="00B76576"/>
    <w:rsid w:val="00B76730"/>
    <w:rsid w:val="00B82F44"/>
    <w:rsid w:val="00B852D6"/>
    <w:rsid w:val="00B90498"/>
    <w:rsid w:val="00B921AC"/>
    <w:rsid w:val="00B933E7"/>
    <w:rsid w:val="00B94672"/>
    <w:rsid w:val="00BA0314"/>
    <w:rsid w:val="00BA096C"/>
    <w:rsid w:val="00BA1596"/>
    <w:rsid w:val="00BA2923"/>
    <w:rsid w:val="00BA405B"/>
    <w:rsid w:val="00BB09F0"/>
    <w:rsid w:val="00BB1B1B"/>
    <w:rsid w:val="00BB3F98"/>
    <w:rsid w:val="00BC0F7D"/>
    <w:rsid w:val="00BC114D"/>
    <w:rsid w:val="00BC13F7"/>
    <w:rsid w:val="00BC1A43"/>
    <w:rsid w:val="00BC6470"/>
    <w:rsid w:val="00BD7758"/>
    <w:rsid w:val="00BE5E4B"/>
    <w:rsid w:val="00BF2906"/>
    <w:rsid w:val="00BF6D8B"/>
    <w:rsid w:val="00C0002D"/>
    <w:rsid w:val="00C040C9"/>
    <w:rsid w:val="00C05434"/>
    <w:rsid w:val="00C10061"/>
    <w:rsid w:val="00C12B07"/>
    <w:rsid w:val="00C143DE"/>
    <w:rsid w:val="00C1683F"/>
    <w:rsid w:val="00C2205A"/>
    <w:rsid w:val="00C22AEE"/>
    <w:rsid w:val="00C241C2"/>
    <w:rsid w:val="00C302EB"/>
    <w:rsid w:val="00C30B4B"/>
    <w:rsid w:val="00C33079"/>
    <w:rsid w:val="00C35B1B"/>
    <w:rsid w:val="00C35C4E"/>
    <w:rsid w:val="00C4261D"/>
    <w:rsid w:val="00C45231"/>
    <w:rsid w:val="00C45E72"/>
    <w:rsid w:val="00C4692B"/>
    <w:rsid w:val="00C47831"/>
    <w:rsid w:val="00C51D54"/>
    <w:rsid w:val="00C53717"/>
    <w:rsid w:val="00C55612"/>
    <w:rsid w:val="00C56ABF"/>
    <w:rsid w:val="00C640A8"/>
    <w:rsid w:val="00C64717"/>
    <w:rsid w:val="00C6501D"/>
    <w:rsid w:val="00C7081A"/>
    <w:rsid w:val="00C71BEB"/>
    <w:rsid w:val="00C72833"/>
    <w:rsid w:val="00C74529"/>
    <w:rsid w:val="00C86B7C"/>
    <w:rsid w:val="00C87C20"/>
    <w:rsid w:val="00C93F40"/>
    <w:rsid w:val="00C95840"/>
    <w:rsid w:val="00C95B2F"/>
    <w:rsid w:val="00C96301"/>
    <w:rsid w:val="00CA3D0C"/>
    <w:rsid w:val="00CA431C"/>
    <w:rsid w:val="00CA442A"/>
    <w:rsid w:val="00CA704E"/>
    <w:rsid w:val="00CB2B1F"/>
    <w:rsid w:val="00CB3134"/>
    <w:rsid w:val="00CC0B40"/>
    <w:rsid w:val="00CC3E68"/>
    <w:rsid w:val="00CD0BD6"/>
    <w:rsid w:val="00CD207A"/>
    <w:rsid w:val="00CD29FD"/>
    <w:rsid w:val="00CD2B08"/>
    <w:rsid w:val="00CD2BB2"/>
    <w:rsid w:val="00CD5520"/>
    <w:rsid w:val="00CD631B"/>
    <w:rsid w:val="00CD753E"/>
    <w:rsid w:val="00CE362E"/>
    <w:rsid w:val="00CE5813"/>
    <w:rsid w:val="00CE636A"/>
    <w:rsid w:val="00CF426D"/>
    <w:rsid w:val="00CF5470"/>
    <w:rsid w:val="00D04B09"/>
    <w:rsid w:val="00D1048C"/>
    <w:rsid w:val="00D20761"/>
    <w:rsid w:val="00D264DF"/>
    <w:rsid w:val="00D27EC7"/>
    <w:rsid w:val="00D27EE8"/>
    <w:rsid w:val="00D4177B"/>
    <w:rsid w:val="00D41B84"/>
    <w:rsid w:val="00D443AA"/>
    <w:rsid w:val="00D52836"/>
    <w:rsid w:val="00D54FD7"/>
    <w:rsid w:val="00D57E94"/>
    <w:rsid w:val="00D60361"/>
    <w:rsid w:val="00D65581"/>
    <w:rsid w:val="00D65589"/>
    <w:rsid w:val="00D67B29"/>
    <w:rsid w:val="00D738D6"/>
    <w:rsid w:val="00D755EB"/>
    <w:rsid w:val="00D758BD"/>
    <w:rsid w:val="00D76B9C"/>
    <w:rsid w:val="00D77A69"/>
    <w:rsid w:val="00D862C7"/>
    <w:rsid w:val="00D86855"/>
    <w:rsid w:val="00D87E00"/>
    <w:rsid w:val="00D9134D"/>
    <w:rsid w:val="00D92FA8"/>
    <w:rsid w:val="00D9380C"/>
    <w:rsid w:val="00D94DDB"/>
    <w:rsid w:val="00D95CF1"/>
    <w:rsid w:val="00DA07F0"/>
    <w:rsid w:val="00DA3F20"/>
    <w:rsid w:val="00DA4137"/>
    <w:rsid w:val="00DA6E12"/>
    <w:rsid w:val="00DA7A03"/>
    <w:rsid w:val="00DB1818"/>
    <w:rsid w:val="00DB6511"/>
    <w:rsid w:val="00DC23E9"/>
    <w:rsid w:val="00DC309B"/>
    <w:rsid w:val="00DC362D"/>
    <w:rsid w:val="00DC4DA2"/>
    <w:rsid w:val="00DC5294"/>
    <w:rsid w:val="00DC71D0"/>
    <w:rsid w:val="00DD4018"/>
    <w:rsid w:val="00DE2DA3"/>
    <w:rsid w:val="00DE3C8C"/>
    <w:rsid w:val="00DF0543"/>
    <w:rsid w:val="00DF2B1F"/>
    <w:rsid w:val="00DF62CD"/>
    <w:rsid w:val="00E0122F"/>
    <w:rsid w:val="00E020E7"/>
    <w:rsid w:val="00E04FB4"/>
    <w:rsid w:val="00E0576F"/>
    <w:rsid w:val="00E0630E"/>
    <w:rsid w:val="00E07520"/>
    <w:rsid w:val="00E13E00"/>
    <w:rsid w:val="00E15400"/>
    <w:rsid w:val="00E172E6"/>
    <w:rsid w:val="00E22403"/>
    <w:rsid w:val="00E24E51"/>
    <w:rsid w:val="00E25183"/>
    <w:rsid w:val="00E2703B"/>
    <w:rsid w:val="00E27311"/>
    <w:rsid w:val="00E31578"/>
    <w:rsid w:val="00E34259"/>
    <w:rsid w:val="00E34FAE"/>
    <w:rsid w:val="00E4444E"/>
    <w:rsid w:val="00E504A9"/>
    <w:rsid w:val="00E55716"/>
    <w:rsid w:val="00E63CB6"/>
    <w:rsid w:val="00E666D5"/>
    <w:rsid w:val="00E66DDC"/>
    <w:rsid w:val="00E744BB"/>
    <w:rsid w:val="00E77645"/>
    <w:rsid w:val="00E77B10"/>
    <w:rsid w:val="00E8369B"/>
    <w:rsid w:val="00E8523A"/>
    <w:rsid w:val="00E90384"/>
    <w:rsid w:val="00E9324B"/>
    <w:rsid w:val="00E95C4E"/>
    <w:rsid w:val="00EA30A8"/>
    <w:rsid w:val="00EA55BC"/>
    <w:rsid w:val="00EA6FC5"/>
    <w:rsid w:val="00EA77F2"/>
    <w:rsid w:val="00EA7B23"/>
    <w:rsid w:val="00EB0D85"/>
    <w:rsid w:val="00EB3CFA"/>
    <w:rsid w:val="00EB5AA0"/>
    <w:rsid w:val="00EB66DB"/>
    <w:rsid w:val="00EB79CE"/>
    <w:rsid w:val="00EC1951"/>
    <w:rsid w:val="00EC1F17"/>
    <w:rsid w:val="00EC4011"/>
    <w:rsid w:val="00EC4A25"/>
    <w:rsid w:val="00EC5348"/>
    <w:rsid w:val="00EC5B1E"/>
    <w:rsid w:val="00EC5CB3"/>
    <w:rsid w:val="00ED0ABA"/>
    <w:rsid w:val="00ED667A"/>
    <w:rsid w:val="00EE0283"/>
    <w:rsid w:val="00EE054E"/>
    <w:rsid w:val="00EE3725"/>
    <w:rsid w:val="00EE75A5"/>
    <w:rsid w:val="00EF40F2"/>
    <w:rsid w:val="00F01F41"/>
    <w:rsid w:val="00F025A2"/>
    <w:rsid w:val="00F04712"/>
    <w:rsid w:val="00F10EAA"/>
    <w:rsid w:val="00F12EF0"/>
    <w:rsid w:val="00F1414C"/>
    <w:rsid w:val="00F167A3"/>
    <w:rsid w:val="00F21879"/>
    <w:rsid w:val="00F2198F"/>
    <w:rsid w:val="00F21C27"/>
    <w:rsid w:val="00F22EC7"/>
    <w:rsid w:val="00F2729A"/>
    <w:rsid w:val="00F41584"/>
    <w:rsid w:val="00F46223"/>
    <w:rsid w:val="00F46254"/>
    <w:rsid w:val="00F5092A"/>
    <w:rsid w:val="00F51BA6"/>
    <w:rsid w:val="00F52086"/>
    <w:rsid w:val="00F540B6"/>
    <w:rsid w:val="00F57337"/>
    <w:rsid w:val="00F57A8F"/>
    <w:rsid w:val="00F57DCF"/>
    <w:rsid w:val="00F641D7"/>
    <w:rsid w:val="00F653B8"/>
    <w:rsid w:val="00F71351"/>
    <w:rsid w:val="00F7158F"/>
    <w:rsid w:val="00F74B07"/>
    <w:rsid w:val="00F85E0F"/>
    <w:rsid w:val="00F86266"/>
    <w:rsid w:val="00F867C7"/>
    <w:rsid w:val="00F87467"/>
    <w:rsid w:val="00F87D9E"/>
    <w:rsid w:val="00F96F3E"/>
    <w:rsid w:val="00FA0849"/>
    <w:rsid w:val="00FA0D20"/>
    <w:rsid w:val="00FA1266"/>
    <w:rsid w:val="00FB7066"/>
    <w:rsid w:val="00FC1192"/>
    <w:rsid w:val="00FD0DF3"/>
    <w:rsid w:val="00FD172D"/>
    <w:rsid w:val="00FD357E"/>
    <w:rsid w:val="00FD35FB"/>
    <w:rsid w:val="00FD426F"/>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paragraph" w:styleId="ListParagraph">
    <w:name w:val="List Paragraph"/>
    <w:basedOn w:val="Normal"/>
    <w:uiPriority w:val="34"/>
    <w:qFormat/>
    <w:rsid w:val="00142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69183453">
      <w:bodyDiv w:val="1"/>
      <w:marLeft w:val="0"/>
      <w:marRight w:val="0"/>
      <w:marTop w:val="0"/>
      <w:marBottom w:val="0"/>
      <w:divBdr>
        <w:top w:val="none" w:sz="0" w:space="0" w:color="auto"/>
        <w:left w:val="none" w:sz="0" w:space="0" w:color="auto"/>
        <w:bottom w:val="none" w:sz="0" w:space="0" w:color="auto"/>
        <w:right w:val="none" w:sz="0" w:space="0" w:color="auto"/>
      </w:divBdr>
    </w:div>
    <w:div w:id="1310983026">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4.emf"/><Relationship Id="rId32"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9</TotalTime>
  <Pages>21</Pages>
  <Words>6426</Words>
  <Characters>3663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Qualcomm (Sven Fischer)</cp:lastModifiedBy>
  <cp:revision>278</cp:revision>
  <cp:lastPrinted>2024-02-14T11:29:00Z</cp:lastPrinted>
  <dcterms:created xsi:type="dcterms:W3CDTF">2024-01-12T22:13:00Z</dcterms:created>
  <dcterms:modified xsi:type="dcterms:W3CDTF">2024-03-06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